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F899B8" w14:textId="636E7991" w:rsidR="0041196B" w:rsidRDefault="0041196B">
      <w:pPr>
        <w:ind w:firstLine="720"/>
        <w:jc w:val="center"/>
        <w:rPr>
          <w:sz w:val="36"/>
          <w:szCs w:val="36"/>
        </w:rPr>
      </w:pPr>
      <w:bookmarkStart w:id="0" w:name="_Hlk88297391"/>
      <w:bookmarkEnd w:id="0"/>
      <w:r>
        <w:rPr>
          <w:rFonts w:hint="eastAsia"/>
          <w:sz w:val="36"/>
          <w:szCs w:val="36"/>
        </w:rPr>
        <w:t>编译原理</w:t>
      </w:r>
      <w:r w:rsidR="00717421">
        <w:rPr>
          <w:rFonts w:hint="eastAsia"/>
          <w:sz w:val="36"/>
          <w:szCs w:val="36"/>
        </w:rPr>
        <w:t>语</w:t>
      </w:r>
      <w:r>
        <w:rPr>
          <w:rFonts w:hint="eastAsia"/>
          <w:sz w:val="36"/>
          <w:szCs w:val="36"/>
        </w:rPr>
        <w:t>法分析实验报告</w:t>
      </w:r>
    </w:p>
    <w:p w14:paraId="012E25F4" w14:textId="77777777" w:rsidR="00221AE8" w:rsidRDefault="0041196B">
      <w:pPr>
        <w:spacing w:line="360" w:lineRule="auto"/>
        <w:ind w:firstLine="480"/>
        <w:rPr>
          <w:bCs/>
          <w:szCs w:val="21"/>
        </w:rPr>
      </w:pPr>
      <w:r>
        <w:rPr>
          <w:rFonts w:hint="eastAsia"/>
          <w:bCs/>
          <w:szCs w:val="21"/>
        </w:rPr>
        <w:t>选课序号：</w:t>
      </w:r>
      <w:r>
        <w:rPr>
          <w:rFonts w:hint="eastAsia"/>
          <w:bCs/>
          <w:szCs w:val="21"/>
          <w:u w:val="single"/>
        </w:rPr>
        <w:t xml:space="preserve">  </w:t>
      </w:r>
      <w:r w:rsidR="00073BEB">
        <w:rPr>
          <w:bCs/>
          <w:szCs w:val="21"/>
          <w:u w:val="single"/>
        </w:rPr>
        <w:t>19</w:t>
      </w:r>
      <w:r>
        <w:rPr>
          <w:rFonts w:hint="eastAsia"/>
          <w:bCs/>
          <w:szCs w:val="21"/>
          <w:u w:val="single"/>
        </w:rPr>
        <w:t xml:space="preserve"> </w:t>
      </w:r>
      <w:r w:rsidR="001829EA">
        <w:rPr>
          <w:bCs/>
          <w:szCs w:val="21"/>
          <w:u w:val="single"/>
        </w:rPr>
        <w:t xml:space="preserve">  </w:t>
      </w:r>
      <w:r>
        <w:rPr>
          <w:rFonts w:hint="eastAsia"/>
          <w:bCs/>
          <w:szCs w:val="21"/>
        </w:rPr>
        <w:t>专业班级：</w:t>
      </w:r>
      <w:r>
        <w:rPr>
          <w:rFonts w:hint="eastAsia"/>
          <w:bCs/>
          <w:szCs w:val="21"/>
          <w:u w:val="single"/>
        </w:rPr>
        <w:t xml:space="preserve"> </w:t>
      </w:r>
      <w:r w:rsidR="004511D2">
        <w:rPr>
          <w:rFonts w:hint="eastAsia"/>
          <w:bCs/>
          <w:szCs w:val="21"/>
          <w:u w:val="single"/>
        </w:rPr>
        <w:t>计算机科学与技术</w:t>
      </w:r>
      <w:r w:rsidR="004511D2">
        <w:rPr>
          <w:rFonts w:hint="eastAsia"/>
          <w:bCs/>
          <w:szCs w:val="21"/>
          <w:u w:val="single"/>
        </w:rPr>
        <w:t>2</w:t>
      </w:r>
      <w:r w:rsidR="004511D2">
        <w:rPr>
          <w:bCs/>
          <w:szCs w:val="21"/>
          <w:u w:val="single"/>
        </w:rPr>
        <w:t>019-3</w:t>
      </w:r>
      <w:r w:rsidR="004511D2">
        <w:rPr>
          <w:rFonts w:hint="eastAsia"/>
          <w:bCs/>
          <w:szCs w:val="21"/>
          <w:u w:val="single"/>
        </w:rPr>
        <w:t>班</w:t>
      </w:r>
      <w:r>
        <w:rPr>
          <w:rFonts w:hint="eastAsia"/>
          <w:bCs/>
          <w:szCs w:val="21"/>
          <w:u w:val="single"/>
        </w:rPr>
        <w:t xml:space="preserve"> </w:t>
      </w:r>
      <w:r>
        <w:rPr>
          <w:rFonts w:hint="eastAsia"/>
          <w:bCs/>
          <w:szCs w:val="21"/>
        </w:rPr>
        <w:t xml:space="preserve"> </w:t>
      </w:r>
    </w:p>
    <w:p w14:paraId="6272A9A7" w14:textId="18F2414D" w:rsidR="0041196B" w:rsidRPr="00221AE8" w:rsidRDefault="0041196B" w:rsidP="00221AE8">
      <w:pPr>
        <w:spacing w:line="360" w:lineRule="auto"/>
        <w:ind w:firstLine="480"/>
        <w:rPr>
          <w:bCs/>
          <w:szCs w:val="21"/>
        </w:rPr>
      </w:pPr>
      <w:r>
        <w:rPr>
          <w:rFonts w:hint="eastAsia"/>
          <w:bCs/>
          <w:szCs w:val="21"/>
        </w:rPr>
        <w:t>姓名：</w:t>
      </w:r>
      <w:r>
        <w:rPr>
          <w:rFonts w:hint="eastAsia"/>
          <w:bCs/>
          <w:szCs w:val="21"/>
        </w:rPr>
        <w:t>_</w:t>
      </w:r>
      <w:r w:rsidR="004511D2" w:rsidRPr="004511D2">
        <w:rPr>
          <w:rFonts w:hint="eastAsia"/>
          <w:bCs/>
          <w:szCs w:val="21"/>
          <w:u w:val="single"/>
        </w:rPr>
        <w:t>胡聿鑫</w:t>
      </w:r>
      <w:r>
        <w:rPr>
          <w:rFonts w:hint="eastAsia"/>
          <w:bCs/>
          <w:szCs w:val="21"/>
        </w:rPr>
        <w:t>_</w:t>
      </w:r>
      <w:r>
        <w:rPr>
          <w:rFonts w:hint="eastAsia"/>
          <w:bCs/>
          <w:szCs w:val="21"/>
        </w:rPr>
        <w:t>学号：</w:t>
      </w:r>
      <w:r w:rsidRPr="00221AE8">
        <w:rPr>
          <w:rFonts w:hint="eastAsia"/>
          <w:bCs/>
          <w:szCs w:val="21"/>
          <w:u w:val="single"/>
        </w:rPr>
        <w:t>_</w:t>
      </w:r>
      <w:r w:rsidR="00603D36" w:rsidRPr="00221AE8">
        <w:rPr>
          <w:bCs/>
          <w:szCs w:val="21"/>
          <w:u w:val="single"/>
        </w:rPr>
        <w:t xml:space="preserve">   </w:t>
      </w:r>
      <w:r w:rsidR="004511D2" w:rsidRPr="00221AE8">
        <w:rPr>
          <w:bCs/>
          <w:szCs w:val="21"/>
          <w:u w:val="single"/>
        </w:rPr>
        <w:t>2220192813</w:t>
      </w:r>
      <w:r w:rsidRPr="00221AE8">
        <w:rPr>
          <w:rFonts w:hint="eastAsia"/>
          <w:bCs/>
          <w:szCs w:val="21"/>
          <w:u w:val="single"/>
        </w:rPr>
        <w:t>__</w:t>
      </w:r>
      <w:r>
        <w:rPr>
          <w:rFonts w:hint="eastAsia"/>
          <w:bCs/>
          <w:szCs w:val="21"/>
        </w:rPr>
        <w:t>____</w:t>
      </w:r>
      <w:r>
        <w:rPr>
          <w:rFonts w:hint="eastAsia"/>
          <w:bCs/>
          <w:szCs w:val="21"/>
        </w:rPr>
        <w:t>日期：</w:t>
      </w:r>
      <w:r>
        <w:rPr>
          <w:rFonts w:hint="eastAsia"/>
          <w:bCs/>
          <w:szCs w:val="21"/>
          <w:u w:val="single"/>
        </w:rPr>
        <w:t xml:space="preserve">  </w:t>
      </w:r>
      <w:r w:rsidR="00603D36">
        <w:rPr>
          <w:bCs/>
          <w:szCs w:val="21"/>
          <w:u w:val="single"/>
        </w:rPr>
        <w:t>2021</w:t>
      </w:r>
      <w:r w:rsidR="00603D36">
        <w:rPr>
          <w:rFonts w:hint="eastAsia"/>
          <w:bCs/>
          <w:szCs w:val="21"/>
          <w:u w:val="single"/>
        </w:rPr>
        <w:t>年</w:t>
      </w:r>
      <w:r w:rsidR="00603D36">
        <w:rPr>
          <w:rFonts w:hint="eastAsia"/>
          <w:bCs/>
          <w:szCs w:val="21"/>
          <w:u w:val="single"/>
        </w:rPr>
        <w:t>1</w:t>
      </w:r>
      <w:r w:rsidR="00603D36">
        <w:rPr>
          <w:bCs/>
          <w:szCs w:val="21"/>
          <w:u w:val="single"/>
        </w:rPr>
        <w:t>1</w:t>
      </w:r>
      <w:r w:rsidR="00603D36">
        <w:rPr>
          <w:rFonts w:hint="eastAsia"/>
          <w:bCs/>
          <w:szCs w:val="21"/>
          <w:u w:val="single"/>
        </w:rPr>
        <w:t>月</w:t>
      </w:r>
      <w:r w:rsidR="00654C1F">
        <w:rPr>
          <w:bCs/>
          <w:szCs w:val="21"/>
          <w:u w:val="single"/>
        </w:rPr>
        <w:t>16</w:t>
      </w:r>
      <w:r w:rsidR="00603D36">
        <w:rPr>
          <w:rFonts w:hint="eastAsia"/>
          <w:bCs/>
          <w:szCs w:val="21"/>
          <w:u w:val="single"/>
        </w:rPr>
        <w:t>日</w:t>
      </w:r>
      <w:r>
        <w:rPr>
          <w:rFonts w:hint="eastAsia"/>
          <w:bCs/>
          <w:szCs w:val="21"/>
          <w:u w:val="single"/>
        </w:rPr>
        <w:t xml:space="preserve">     </w:t>
      </w:r>
    </w:p>
    <w:p w14:paraId="63E3455B" w14:textId="2CA3CBB1" w:rsidR="0041196B" w:rsidRDefault="0041196B" w:rsidP="00FD1214">
      <w:pPr>
        <w:pStyle w:val="1"/>
        <w:ind w:left="482" w:hanging="482"/>
      </w:pPr>
      <w:r>
        <w:rPr>
          <w:rFonts w:hint="eastAsia"/>
        </w:rPr>
        <w:t>实验目的</w:t>
      </w:r>
    </w:p>
    <w:p w14:paraId="22CA0152" w14:textId="6772E54E" w:rsidR="007837B8" w:rsidRPr="007837B8" w:rsidRDefault="007837B8" w:rsidP="007837B8">
      <w:pPr>
        <w:ind w:firstLine="480"/>
      </w:pPr>
      <w:r>
        <w:rPr>
          <w:shd w:val="clear" w:color="auto" w:fill="FFFFFF"/>
        </w:rPr>
        <w:t>通过设计、编制、调试一个典型的语法分析程序，实现对词法分析程序所提供的单词序列进行语法检查和结构分析，检查语法错误，进一步掌握常用的语法分析方法。</w:t>
      </w:r>
    </w:p>
    <w:p w14:paraId="18C01261" w14:textId="77777777" w:rsidR="0041196B" w:rsidRDefault="0041196B" w:rsidP="00FD1214">
      <w:pPr>
        <w:pStyle w:val="1"/>
        <w:ind w:left="482" w:hanging="482"/>
      </w:pPr>
      <w:r>
        <w:rPr>
          <w:rFonts w:hint="eastAsia"/>
        </w:rPr>
        <w:t>实验内容及要求</w:t>
      </w:r>
    </w:p>
    <w:p w14:paraId="08AF0987" w14:textId="52639DCF" w:rsidR="00B53659" w:rsidRDefault="00B53659" w:rsidP="00DF0B4A">
      <w:pPr>
        <w:ind w:firstLine="480"/>
      </w:pPr>
      <w:r>
        <w:rPr>
          <w:rFonts w:hint="eastAsia"/>
        </w:rPr>
        <w:t>输入</w:t>
      </w:r>
      <w:r>
        <w:t>单词</w:t>
      </w:r>
      <w:r>
        <w:rPr>
          <w:rFonts w:hint="eastAsia"/>
        </w:rPr>
        <w:t>流</w:t>
      </w:r>
      <w:r>
        <w:t>文件，输出</w:t>
      </w:r>
      <w:r>
        <w:rPr>
          <w:rFonts w:hint="eastAsia"/>
        </w:rPr>
        <w:t>语法树</w:t>
      </w:r>
      <w:r>
        <w:t>。</w:t>
      </w:r>
      <w:r>
        <w:rPr>
          <w:rFonts w:hint="eastAsia"/>
        </w:rPr>
        <w:t>采用自顶向下分析方法中的递归下降法或</w:t>
      </w:r>
      <w:r>
        <w:rPr>
          <w:rFonts w:hint="eastAsia"/>
        </w:rPr>
        <w:t>LL(1)</w:t>
      </w:r>
      <w:r>
        <w:rPr>
          <w:rFonts w:hint="eastAsia"/>
        </w:rPr>
        <w:t>方法实现语法分析程序。</w:t>
      </w:r>
      <w:r w:rsidR="008F665A">
        <w:rPr>
          <w:rFonts w:hint="eastAsia"/>
        </w:rPr>
        <w:t>要求如下：</w:t>
      </w:r>
    </w:p>
    <w:p w14:paraId="3E0D2A87" w14:textId="406450FC" w:rsidR="00B53659" w:rsidRDefault="0017279C" w:rsidP="00DF0B4A">
      <w:pPr>
        <w:ind w:firstLine="480"/>
      </w:pPr>
      <w:r>
        <w:rPr>
          <w:rFonts w:hint="eastAsia"/>
        </w:rPr>
        <w:t>（</w:t>
      </w:r>
      <w:r>
        <w:rPr>
          <w:rFonts w:hint="eastAsia"/>
        </w:rPr>
        <w:t>1</w:t>
      </w:r>
      <w:r>
        <w:rPr>
          <w:rFonts w:hint="eastAsia"/>
        </w:rPr>
        <w:t>）</w:t>
      </w:r>
      <w:r w:rsidR="00B53659">
        <w:rPr>
          <w:rFonts w:hint="eastAsia"/>
        </w:rPr>
        <w:t>能发现语法错误，并将错误信息输出到屏幕上，自定义错误处理模式；</w:t>
      </w:r>
    </w:p>
    <w:p w14:paraId="1A255683" w14:textId="1671EE25" w:rsidR="00B53659" w:rsidRDefault="0017279C" w:rsidP="00DF0B4A">
      <w:pPr>
        <w:ind w:firstLine="480"/>
        <w:rPr>
          <w:rFonts w:ascii="宋体"/>
          <w:bCs/>
        </w:rPr>
      </w:pPr>
      <w:r>
        <w:rPr>
          <w:rFonts w:hint="eastAsia"/>
        </w:rPr>
        <w:t>（</w:t>
      </w:r>
      <w:r>
        <w:rPr>
          <w:rFonts w:hint="eastAsia"/>
        </w:rPr>
        <w:t>2</w:t>
      </w:r>
      <w:r>
        <w:rPr>
          <w:rFonts w:hint="eastAsia"/>
        </w:rPr>
        <w:t>）</w:t>
      </w:r>
      <w:r w:rsidR="00B53659">
        <w:rPr>
          <w:rFonts w:hint="eastAsia"/>
        </w:rPr>
        <w:t>建立抽象语法树并</w:t>
      </w:r>
      <w:r w:rsidR="00B53659">
        <w:t>输出</w:t>
      </w:r>
      <w:r w:rsidR="00B53659">
        <w:rPr>
          <w:rFonts w:hint="eastAsia"/>
        </w:rPr>
        <w:t>抽象语法树。</w:t>
      </w:r>
    </w:p>
    <w:p w14:paraId="62FBB5E1" w14:textId="77777777" w:rsidR="0041196B" w:rsidRDefault="0041196B" w:rsidP="00FD1214">
      <w:pPr>
        <w:pStyle w:val="1"/>
        <w:ind w:left="482" w:hanging="482"/>
      </w:pPr>
      <w:r>
        <w:rPr>
          <w:rFonts w:hint="eastAsia"/>
        </w:rPr>
        <w:t>实验相关理论知识</w:t>
      </w:r>
    </w:p>
    <w:p w14:paraId="5270FDA9" w14:textId="7E06CC46" w:rsidR="0070473A" w:rsidRDefault="00F54017" w:rsidP="0028713C">
      <w:pPr>
        <w:ind w:firstLine="480"/>
      </w:pPr>
      <w:r>
        <w:rPr>
          <w:rFonts w:hint="eastAsia"/>
        </w:rPr>
        <w:t>语法分析是编译过程的核心部分</w:t>
      </w:r>
      <w:r w:rsidR="001A18DC">
        <w:rPr>
          <w:rFonts w:hint="eastAsia"/>
        </w:rPr>
        <w:t>，</w:t>
      </w:r>
      <w:r>
        <w:rPr>
          <w:rFonts w:hint="eastAsia"/>
        </w:rPr>
        <w:t>它的主要功能是按照程序语言的语法规则</w:t>
      </w:r>
      <w:r w:rsidR="00CC26B6">
        <w:rPr>
          <w:rFonts w:hint="eastAsia"/>
        </w:rPr>
        <w:t>，</w:t>
      </w:r>
      <w:r>
        <w:rPr>
          <w:rFonts w:hint="eastAsia"/>
        </w:rPr>
        <w:t>从由词法分析输出的源程序符号串中识别出各类语法成分</w:t>
      </w:r>
      <w:r w:rsidR="00AE2B54">
        <w:rPr>
          <w:rFonts w:hint="eastAsia"/>
        </w:rPr>
        <w:t>，</w:t>
      </w:r>
      <w:r>
        <w:rPr>
          <w:rFonts w:hint="eastAsia"/>
        </w:rPr>
        <w:t>同时进行语法检查</w:t>
      </w:r>
      <w:r w:rsidR="000569F6">
        <w:rPr>
          <w:rFonts w:hint="eastAsia"/>
        </w:rPr>
        <w:t>，</w:t>
      </w:r>
      <w:r>
        <w:rPr>
          <w:rFonts w:hint="eastAsia"/>
        </w:rPr>
        <w:t>为语义分析和代码生成</w:t>
      </w:r>
      <w:proofErr w:type="gramStart"/>
      <w:r>
        <w:rPr>
          <w:rFonts w:hint="eastAsia"/>
        </w:rPr>
        <w:t>作准备</w:t>
      </w:r>
      <w:proofErr w:type="gramEnd"/>
      <w:r w:rsidR="00273718">
        <w:rPr>
          <w:rFonts w:hint="eastAsia"/>
        </w:rPr>
        <w:t>。</w:t>
      </w:r>
      <w:r>
        <w:rPr>
          <w:rFonts w:hint="eastAsia"/>
        </w:rPr>
        <w:t>语法分析程序在分析过程中检查符号串是否为该程序的句子</w:t>
      </w:r>
      <w:r w:rsidR="003D02D5">
        <w:rPr>
          <w:rFonts w:hint="eastAsia"/>
        </w:rPr>
        <w:t>，</w:t>
      </w:r>
      <w:r>
        <w:rPr>
          <w:rFonts w:hint="eastAsia"/>
        </w:rPr>
        <w:t>若是则输出该句子的</w:t>
      </w:r>
      <w:r w:rsidR="00284C92">
        <w:rPr>
          <w:rFonts w:hint="eastAsia"/>
        </w:rPr>
        <w:t>语法</w:t>
      </w:r>
      <w:r>
        <w:rPr>
          <w:rFonts w:hint="eastAsia"/>
        </w:rPr>
        <w:t>分析树</w:t>
      </w:r>
      <w:r w:rsidR="007F6787">
        <w:rPr>
          <w:rFonts w:hint="eastAsia"/>
        </w:rPr>
        <w:t>，</w:t>
      </w:r>
      <w:r>
        <w:rPr>
          <w:rFonts w:hint="eastAsia"/>
        </w:rPr>
        <w:t>否则就表示源程序存在语法错误</w:t>
      </w:r>
      <w:r w:rsidR="00191E5D">
        <w:rPr>
          <w:rFonts w:hint="eastAsia"/>
        </w:rPr>
        <w:t>，</w:t>
      </w:r>
      <w:r>
        <w:rPr>
          <w:rFonts w:hint="eastAsia"/>
        </w:rPr>
        <w:t>并报告错误的性质与位置</w:t>
      </w:r>
      <w:r w:rsidR="004B321B">
        <w:rPr>
          <w:rFonts w:hint="eastAsia"/>
        </w:rPr>
        <w:t>。</w:t>
      </w:r>
    </w:p>
    <w:p w14:paraId="3E75036C" w14:textId="6B113521" w:rsidR="00A00EFC" w:rsidRDefault="00D25195" w:rsidP="00D25195">
      <w:pPr>
        <w:ind w:firstLine="480"/>
      </w:pPr>
      <w:r w:rsidRPr="00D25195">
        <w:rPr>
          <w:rFonts w:hint="eastAsia"/>
        </w:rPr>
        <w:t>对</w:t>
      </w:r>
      <w:proofErr w:type="gramStart"/>
      <w:r w:rsidRPr="00D25195">
        <w:rPr>
          <w:rFonts w:hint="eastAsia"/>
        </w:rPr>
        <w:t>每个非终极符按</w:t>
      </w:r>
      <w:proofErr w:type="gramEnd"/>
      <w:r w:rsidRPr="00D25195">
        <w:rPr>
          <w:rFonts w:hint="eastAsia"/>
        </w:rPr>
        <w:t>其产生式结构构造相应语法分析子程序，其中终极</w:t>
      </w:r>
      <w:proofErr w:type="gramStart"/>
      <w:r w:rsidRPr="00D25195">
        <w:rPr>
          <w:rFonts w:hint="eastAsia"/>
        </w:rPr>
        <w:t>符产生</w:t>
      </w:r>
      <w:proofErr w:type="gramEnd"/>
      <w:r w:rsidRPr="00D25195">
        <w:rPr>
          <w:rFonts w:hint="eastAsia"/>
        </w:rPr>
        <w:t>匹配命令，而非终极符则产生过程调用命令。因为文法递归相应子程序也递归，所以称这种方法为递归子程序下降法或递归下降法。</w:t>
      </w:r>
      <w:r w:rsidR="00A00EFC" w:rsidRPr="00D25195">
        <w:rPr>
          <w:rFonts w:hint="eastAsia"/>
        </w:rPr>
        <w:t>递归下降分析法的原理是利用函数之间的递归调用来模拟语法树自上而下的构建过程。从根节点出发，自顶向下为输入串中寻找一个最左匹配序列，建立一棵语法树。在不含左递归和每个非终结符的所有候选终结首字符集都两两不相交条件下，我们就可能构造出一个不带回溯的自顶向下的分析程序，这个分析程序是由一组递归过程（或函数</w:t>
      </w:r>
      <w:r w:rsidR="00A00EFC" w:rsidRPr="00A00EFC">
        <w:rPr>
          <w:rFonts w:hint="eastAsia"/>
        </w:rPr>
        <w:t>）组成的，每个过程（或函数）对应文法的而一个非终结符。</w:t>
      </w:r>
      <w:r w:rsidR="00A00EFC" w:rsidRPr="00207C3C">
        <w:rPr>
          <w:rFonts w:hint="eastAsia"/>
          <w:b/>
          <w:bCs/>
        </w:rPr>
        <w:t>给定语法</w:t>
      </w:r>
      <w:r w:rsidR="00A00EFC">
        <w:rPr>
          <w:rFonts w:hint="eastAsia"/>
        </w:rPr>
        <w:t>如下：</w:t>
      </w:r>
    </w:p>
    <w:p w14:paraId="2520CE47" w14:textId="4FB2A793" w:rsidR="00BF4376" w:rsidRDefault="00BF4376" w:rsidP="00AF4497">
      <w:pPr>
        <w:ind w:firstLineChars="100" w:firstLine="240"/>
        <w:rPr>
          <w:rFonts w:ascii="Arial" w:hAnsi="Arial" w:cs="Arial"/>
          <w:color w:val="4D4D4D"/>
          <w:shd w:val="clear" w:color="auto" w:fill="FFFFFF"/>
        </w:rPr>
      </w:pPr>
      <w:r w:rsidRPr="0049252D">
        <w:rPr>
          <w:rFonts w:ascii="Arial" w:hAnsi="Arial" w:cs="Arial"/>
          <w:color w:val="4D4D4D"/>
          <w:shd w:val="clear" w:color="auto" w:fill="FFFFFF"/>
        </w:rPr>
        <w:t>&lt;</w:t>
      </w:r>
      <w:r w:rsidRPr="0049252D">
        <w:rPr>
          <w:rFonts w:ascii="Arial" w:hAnsi="Arial" w:cs="Arial"/>
          <w:color w:val="4D4D4D"/>
          <w:shd w:val="clear" w:color="auto" w:fill="FFFFFF"/>
        </w:rPr>
        <w:t>表达式</w:t>
      </w:r>
      <w:r w:rsidRPr="0049252D">
        <w:rPr>
          <w:rFonts w:ascii="Arial" w:hAnsi="Arial" w:cs="Arial"/>
          <w:color w:val="4D4D4D"/>
          <w:shd w:val="clear" w:color="auto" w:fill="FFFFFF"/>
        </w:rPr>
        <w:t>&gt;</w:t>
      </w:r>
      <w:r w:rsidR="00CA0B46">
        <w:rPr>
          <w:rFonts w:ascii="Arial" w:hAnsi="Arial" w:cs="Arial" w:hint="eastAsia"/>
          <w:color w:val="4D4D4D"/>
          <w:shd w:val="clear" w:color="auto" w:fill="FFFFFF"/>
        </w:rPr>
        <w:t>:</w:t>
      </w:r>
      <w:r w:rsidR="00CA0B46">
        <w:rPr>
          <w:rFonts w:ascii="Arial" w:hAnsi="Arial" w:cs="Arial"/>
          <w:color w:val="4D4D4D"/>
          <w:shd w:val="clear" w:color="auto" w:fill="FFFFFF"/>
        </w:rPr>
        <w:t>:</w:t>
      </w:r>
      <w:r w:rsidR="00CA0B46">
        <w:rPr>
          <w:rFonts w:ascii="Arial" w:hAnsi="Arial" w:cs="Arial" w:hint="eastAsia"/>
          <w:color w:val="4D4D4D"/>
          <w:shd w:val="clear" w:color="auto" w:fill="FFFFFF"/>
        </w:rPr>
        <w:t>=</w:t>
      </w:r>
      <w:r w:rsidRPr="0049252D">
        <w:rPr>
          <w:rFonts w:ascii="Arial" w:hAnsi="Arial" w:cs="Arial"/>
          <w:color w:val="4D4D4D"/>
          <w:shd w:val="clear" w:color="auto" w:fill="FFFFFF"/>
        </w:rPr>
        <w:t>[+|-]&lt;</w:t>
      </w:r>
      <w:r w:rsidRPr="0049252D">
        <w:rPr>
          <w:rFonts w:ascii="Arial" w:hAnsi="Arial" w:cs="Arial"/>
          <w:color w:val="4D4D4D"/>
          <w:shd w:val="clear" w:color="auto" w:fill="FFFFFF"/>
        </w:rPr>
        <w:t>项</w:t>
      </w:r>
      <w:r w:rsidRPr="0049252D">
        <w:rPr>
          <w:rFonts w:ascii="Arial" w:hAnsi="Arial" w:cs="Arial"/>
          <w:color w:val="4D4D4D"/>
          <w:shd w:val="clear" w:color="auto" w:fill="FFFFFF"/>
        </w:rPr>
        <w:t>&gt;{&lt;</w:t>
      </w:r>
      <w:r w:rsidRPr="0049252D">
        <w:rPr>
          <w:rFonts w:ascii="Arial" w:hAnsi="Arial" w:cs="Arial"/>
          <w:color w:val="4D4D4D"/>
          <w:shd w:val="clear" w:color="auto" w:fill="FFFFFF"/>
        </w:rPr>
        <w:t>加法运算符</w:t>
      </w:r>
      <w:r w:rsidRPr="0049252D">
        <w:rPr>
          <w:rFonts w:ascii="Arial" w:hAnsi="Arial" w:cs="Arial"/>
          <w:color w:val="4D4D4D"/>
          <w:shd w:val="clear" w:color="auto" w:fill="FFFFFF"/>
        </w:rPr>
        <w:t>&gt; &lt;</w:t>
      </w:r>
      <w:r w:rsidRPr="0049252D">
        <w:rPr>
          <w:rFonts w:ascii="Arial" w:hAnsi="Arial" w:cs="Arial"/>
          <w:color w:val="4D4D4D"/>
          <w:shd w:val="clear" w:color="auto" w:fill="FFFFFF"/>
        </w:rPr>
        <w:t>项</w:t>
      </w:r>
      <w:r w:rsidRPr="0049252D">
        <w:rPr>
          <w:rFonts w:ascii="Arial" w:hAnsi="Arial" w:cs="Arial"/>
          <w:color w:val="4D4D4D"/>
          <w:shd w:val="clear" w:color="auto" w:fill="FFFFFF"/>
        </w:rPr>
        <w:t>&gt;}</w:t>
      </w:r>
      <w:r w:rsidRPr="0049252D">
        <w:rPr>
          <w:rFonts w:ascii="Arial" w:hAnsi="Arial" w:cs="Arial"/>
          <w:color w:val="4D4D4D"/>
        </w:rPr>
        <w:br/>
      </w:r>
      <w:r w:rsidRPr="0049252D">
        <w:rPr>
          <w:rFonts w:ascii="Arial" w:hAnsi="Arial" w:cs="Arial"/>
          <w:color w:val="4D4D4D"/>
          <w:shd w:val="clear" w:color="auto" w:fill="FFFFFF"/>
        </w:rPr>
        <w:t> </w:t>
      </w:r>
      <w:r w:rsidRPr="0049252D">
        <w:rPr>
          <w:rFonts w:ascii="Arial" w:hAnsi="Arial" w:cs="Arial"/>
          <w:color w:val="4D4D4D"/>
          <w:shd w:val="clear" w:color="auto" w:fill="FFFFFF"/>
        </w:rPr>
        <w:t>&lt;</w:t>
      </w:r>
      <w:r w:rsidRPr="0049252D">
        <w:rPr>
          <w:rFonts w:ascii="Arial" w:hAnsi="Arial" w:cs="Arial"/>
          <w:color w:val="4D4D4D"/>
          <w:shd w:val="clear" w:color="auto" w:fill="FFFFFF"/>
        </w:rPr>
        <w:t>项</w:t>
      </w:r>
      <w:r w:rsidRPr="0049252D">
        <w:rPr>
          <w:rFonts w:ascii="Arial" w:hAnsi="Arial" w:cs="Arial"/>
          <w:color w:val="4D4D4D"/>
          <w:shd w:val="clear" w:color="auto" w:fill="FFFFFF"/>
        </w:rPr>
        <w:t xml:space="preserve">&gt; </w:t>
      </w:r>
      <w:r w:rsidR="00CA0B46">
        <w:rPr>
          <w:rFonts w:ascii="Arial" w:hAnsi="Arial" w:cs="Arial" w:hint="eastAsia"/>
          <w:color w:val="4D4D4D"/>
          <w:shd w:val="clear" w:color="auto" w:fill="FFFFFF"/>
        </w:rPr>
        <w:t>:</w:t>
      </w:r>
      <w:r w:rsidR="00CA0B46">
        <w:rPr>
          <w:rFonts w:ascii="Arial" w:hAnsi="Arial" w:cs="Arial"/>
          <w:color w:val="4D4D4D"/>
          <w:shd w:val="clear" w:color="auto" w:fill="FFFFFF"/>
        </w:rPr>
        <w:t>:</w:t>
      </w:r>
      <w:r w:rsidR="00CA0B46">
        <w:rPr>
          <w:rFonts w:ascii="Arial" w:hAnsi="Arial" w:cs="Arial" w:hint="eastAsia"/>
          <w:color w:val="4D4D4D"/>
          <w:shd w:val="clear" w:color="auto" w:fill="FFFFFF"/>
        </w:rPr>
        <w:t>=</w:t>
      </w:r>
      <w:r w:rsidRPr="0049252D">
        <w:rPr>
          <w:rFonts w:ascii="Arial" w:hAnsi="Arial" w:cs="Arial"/>
          <w:color w:val="4D4D4D"/>
          <w:shd w:val="clear" w:color="auto" w:fill="FFFFFF"/>
        </w:rPr>
        <w:t>&lt;</w:t>
      </w:r>
      <w:r w:rsidRPr="0049252D">
        <w:rPr>
          <w:rFonts w:ascii="Arial" w:hAnsi="Arial" w:cs="Arial"/>
          <w:color w:val="4D4D4D"/>
          <w:shd w:val="clear" w:color="auto" w:fill="FFFFFF"/>
        </w:rPr>
        <w:t>因子</w:t>
      </w:r>
      <w:r w:rsidRPr="0049252D">
        <w:rPr>
          <w:rFonts w:ascii="Arial" w:hAnsi="Arial" w:cs="Arial"/>
          <w:color w:val="4D4D4D"/>
          <w:shd w:val="clear" w:color="auto" w:fill="FFFFFF"/>
        </w:rPr>
        <w:t>&gt;{&lt;</w:t>
      </w:r>
      <w:r w:rsidRPr="0049252D">
        <w:rPr>
          <w:rFonts w:ascii="Arial" w:hAnsi="Arial" w:cs="Arial"/>
          <w:color w:val="4D4D4D"/>
          <w:shd w:val="clear" w:color="auto" w:fill="FFFFFF"/>
        </w:rPr>
        <w:t>乘法运算符</w:t>
      </w:r>
      <w:r w:rsidRPr="0049252D">
        <w:rPr>
          <w:rFonts w:ascii="Arial" w:hAnsi="Arial" w:cs="Arial"/>
          <w:color w:val="4D4D4D"/>
          <w:shd w:val="clear" w:color="auto" w:fill="FFFFFF"/>
        </w:rPr>
        <w:t>&gt; &lt;</w:t>
      </w:r>
      <w:r w:rsidRPr="0049252D">
        <w:rPr>
          <w:rFonts w:ascii="Arial" w:hAnsi="Arial" w:cs="Arial"/>
          <w:color w:val="4D4D4D"/>
          <w:shd w:val="clear" w:color="auto" w:fill="FFFFFF"/>
        </w:rPr>
        <w:t>因子</w:t>
      </w:r>
      <w:r w:rsidRPr="0049252D">
        <w:rPr>
          <w:rFonts w:ascii="Arial" w:hAnsi="Arial" w:cs="Arial"/>
          <w:color w:val="4D4D4D"/>
          <w:shd w:val="clear" w:color="auto" w:fill="FFFFFF"/>
        </w:rPr>
        <w:t>&gt;}</w:t>
      </w:r>
      <w:r w:rsidRPr="0049252D">
        <w:rPr>
          <w:rFonts w:ascii="Arial" w:hAnsi="Arial" w:cs="Arial"/>
          <w:color w:val="4D4D4D"/>
        </w:rPr>
        <w:br/>
      </w:r>
      <w:r w:rsidRPr="0049252D">
        <w:rPr>
          <w:rFonts w:ascii="Arial" w:hAnsi="Arial" w:cs="Arial"/>
          <w:color w:val="4D4D4D"/>
          <w:shd w:val="clear" w:color="auto" w:fill="FFFFFF"/>
        </w:rPr>
        <w:t> </w:t>
      </w:r>
      <w:r w:rsidRPr="0049252D">
        <w:rPr>
          <w:rFonts w:ascii="Arial" w:hAnsi="Arial" w:cs="Arial"/>
          <w:color w:val="4D4D4D"/>
          <w:shd w:val="clear" w:color="auto" w:fill="FFFFFF"/>
        </w:rPr>
        <w:t>&lt;</w:t>
      </w:r>
      <w:r w:rsidRPr="0049252D">
        <w:rPr>
          <w:rFonts w:ascii="Arial" w:hAnsi="Arial" w:cs="Arial"/>
          <w:color w:val="4D4D4D"/>
          <w:shd w:val="clear" w:color="auto" w:fill="FFFFFF"/>
        </w:rPr>
        <w:t>因子</w:t>
      </w:r>
      <w:r w:rsidRPr="0049252D">
        <w:rPr>
          <w:rFonts w:ascii="Arial" w:hAnsi="Arial" w:cs="Arial"/>
          <w:color w:val="4D4D4D"/>
          <w:shd w:val="clear" w:color="auto" w:fill="FFFFFF"/>
        </w:rPr>
        <w:t>&gt;</w:t>
      </w:r>
      <w:r w:rsidR="00CA0B46">
        <w:rPr>
          <w:rFonts w:ascii="Arial" w:hAnsi="Arial" w:cs="Arial" w:hint="eastAsia"/>
          <w:color w:val="4D4D4D"/>
          <w:shd w:val="clear" w:color="auto" w:fill="FFFFFF"/>
        </w:rPr>
        <w:t>:</w:t>
      </w:r>
      <w:r w:rsidR="00CA0B46">
        <w:rPr>
          <w:rFonts w:ascii="Arial" w:hAnsi="Arial" w:cs="Arial"/>
          <w:color w:val="4D4D4D"/>
          <w:shd w:val="clear" w:color="auto" w:fill="FFFFFF"/>
        </w:rPr>
        <w:t>:</w:t>
      </w:r>
      <w:r w:rsidR="00CA0B46">
        <w:rPr>
          <w:rFonts w:ascii="Arial" w:hAnsi="Arial" w:cs="Arial" w:hint="eastAsia"/>
          <w:color w:val="4D4D4D"/>
          <w:shd w:val="clear" w:color="auto" w:fill="FFFFFF"/>
        </w:rPr>
        <w:t>=</w:t>
      </w:r>
      <w:r w:rsidRPr="0049252D">
        <w:rPr>
          <w:rFonts w:ascii="Arial" w:hAnsi="Arial" w:cs="Arial"/>
          <w:color w:val="4D4D4D"/>
          <w:shd w:val="clear" w:color="auto" w:fill="FFFFFF"/>
        </w:rPr>
        <w:t xml:space="preserve"> &lt;</w:t>
      </w:r>
      <w:r w:rsidRPr="0049252D">
        <w:rPr>
          <w:rFonts w:ascii="Arial" w:hAnsi="Arial" w:cs="Arial"/>
          <w:color w:val="4D4D4D"/>
          <w:shd w:val="clear" w:color="auto" w:fill="FFFFFF"/>
        </w:rPr>
        <w:t>标识符</w:t>
      </w:r>
      <w:r w:rsidRPr="0049252D">
        <w:rPr>
          <w:rFonts w:ascii="Arial" w:hAnsi="Arial" w:cs="Arial"/>
          <w:color w:val="4D4D4D"/>
          <w:shd w:val="clear" w:color="auto" w:fill="FFFFFF"/>
        </w:rPr>
        <w:t>&gt;|&lt;</w:t>
      </w:r>
      <w:r w:rsidRPr="0049252D">
        <w:rPr>
          <w:rFonts w:ascii="Arial" w:hAnsi="Arial" w:cs="Arial"/>
          <w:color w:val="4D4D4D"/>
          <w:shd w:val="clear" w:color="auto" w:fill="FFFFFF"/>
        </w:rPr>
        <w:t>无符号整数</w:t>
      </w:r>
      <w:r w:rsidRPr="0049252D">
        <w:rPr>
          <w:rFonts w:ascii="Arial" w:hAnsi="Arial" w:cs="Arial"/>
          <w:color w:val="4D4D4D"/>
          <w:shd w:val="clear" w:color="auto" w:fill="FFFFFF"/>
        </w:rPr>
        <w:t>&gt;|(&lt;</w:t>
      </w:r>
      <w:r w:rsidRPr="0049252D">
        <w:rPr>
          <w:rFonts w:ascii="Arial" w:hAnsi="Arial" w:cs="Arial"/>
          <w:color w:val="4D4D4D"/>
          <w:shd w:val="clear" w:color="auto" w:fill="FFFFFF"/>
        </w:rPr>
        <w:t>表达式</w:t>
      </w:r>
      <w:r w:rsidRPr="0049252D">
        <w:rPr>
          <w:rFonts w:ascii="Arial" w:hAnsi="Arial" w:cs="Arial"/>
          <w:color w:val="4D4D4D"/>
          <w:shd w:val="clear" w:color="auto" w:fill="FFFFFF"/>
        </w:rPr>
        <w:t>&gt;)</w:t>
      </w:r>
      <w:r w:rsidRPr="0049252D">
        <w:rPr>
          <w:rFonts w:ascii="Arial" w:hAnsi="Arial" w:cs="Arial"/>
          <w:color w:val="4D4D4D"/>
        </w:rPr>
        <w:br/>
      </w:r>
      <w:r w:rsidRPr="0049252D">
        <w:rPr>
          <w:rFonts w:ascii="Arial" w:hAnsi="Arial" w:cs="Arial"/>
          <w:color w:val="4D4D4D"/>
          <w:shd w:val="clear" w:color="auto" w:fill="FFFFFF"/>
        </w:rPr>
        <w:t> </w:t>
      </w:r>
      <w:r w:rsidRPr="0049252D">
        <w:rPr>
          <w:rFonts w:ascii="Arial" w:hAnsi="Arial" w:cs="Arial"/>
          <w:color w:val="4D4D4D"/>
          <w:shd w:val="clear" w:color="auto" w:fill="FFFFFF"/>
        </w:rPr>
        <w:t>&lt;</w:t>
      </w:r>
      <w:r w:rsidRPr="0049252D">
        <w:rPr>
          <w:rFonts w:ascii="Arial" w:hAnsi="Arial" w:cs="Arial"/>
          <w:color w:val="4D4D4D"/>
          <w:shd w:val="clear" w:color="auto" w:fill="FFFFFF"/>
        </w:rPr>
        <w:t>加法运算符</w:t>
      </w:r>
      <w:r w:rsidRPr="0049252D">
        <w:rPr>
          <w:rFonts w:ascii="Arial" w:hAnsi="Arial" w:cs="Arial"/>
          <w:color w:val="4D4D4D"/>
          <w:shd w:val="clear" w:color="auto" w:fill="FFFFFF"/>
        </w:rPr>
        <w:t>&gt;</w:t>
      </w:r>
      <w:r w:rsidR="00CA0B46">
        <w:rPr>
          <w:rFonts w:ascii="Arial" w:hAnsi="Arial" w:cs="Arial" w:hint="eastAsia"/>
          <w:color w:val="4D4D4D"/>
          <w:shd w:val="clear" w:color="auto" w:fill="FFFFFF"/>
        </w:rPr>
        <w:t>:</w:t>
      </w:r>
      <w:r w:rsidR="00CA0B46">
        <w:rPr>
          <w:rFonts w:ascii="Arial" w:hAnsi="Arial" w:cs="Arial"/>
          <w:color w:val="4D4D4D"/>
          <w:shd w:val="clear" w:color="auto" w:fill="FFFFFF"/>
        </w:rPr>
        <w:t>:</w:t>
      </w:r>
      <w:r w:rsidR="00CA0B46">
        <w:rPr>
          <w:rFonts w:ascii="Arial" w:hAnsi="Arial" w:cs="Arial" w:hint="eastAsia"/>
          <w:color w:val="4D4D4D"/>
          <w:shd w:val="clear" w:color="auto" w:fill="FFFFFF"/>
        </w:rPr>
        <w:t>=</w:t>
      </w:r>
      <w:r w:rsidRPr="0049252D">
        <w:rPr>
          <w:rFonts w:ascii="Arial" w:hAnsi="Arial" w:cs="Arial"/>
          <w:color w:val="4D4D4D"/>
          <w:shd w:val="clear" w:color="auto" w:fill="FFFFFF"/>
        </w:rPr>
        <w:t xml:space="preserve"> +|-</w:t>
      </w:r>
      <w:r w:rsidRPr="0049252D">
        <w:rPr>
          <w:rFonts w:ascii="Arial" w:hAnsi="Arial" w:cs="Arial"/>
          <w:color w:val="4D4D4D"/>
        </w:rPr>
        <w:br/>
      </w:r>
      <w:r w:rsidRPr="0049252D">
        <w:rPr>
          <w:rFonts w:ascii="Arial" w:hAnsi="Arial" w:cs="Arial"/>
          <w:color w:val="4D4D4D"/>
          <w:shd w:val="clear" w:color="auto" w:fill="FFFFFF"/>
        </w:rPr>
        <w:t> </w:t>
      </w:r>
      <w:r w:rsidRPr="0049252D">
        <w:rPr>
          <w:rFonts w:ascii="Arial" w:hAnsi="Arial" w:cs="Arial"/>
          <w:color w:val="4D4D4D"/>
          <w:shd w:val="clear" w:color="auto" w:fill="FFFFFF"/>
        </w:rPr>
        <w:t>&lt;</w:t>
      </w:r>
      <w:r w:rsidRPr="0049252D">
        <w:rPr>
          <w:rFonts w:ascii="Arial" w:hAnsi="Arial" w:cs="Arial"/>
          <w:color w:val="4D4D4D"/>
          <w:shd w:val="clear" w:color="auto" w:fill="FFFFFF"/>
        </w:rPr>
        <w:t>乘法运算符</w:t>
      </w:r>
      <w:r w:rsidRPr="0049252D">
        <w:rPr>
          <w:rFonts w:ascii="Arial" w:hAnsi="Arial" w:cs="Arial"/>
          <w:color w:val="4D4D4D"/>
          <w:shd w:val="clear" w:color="auto" w:fill="FFFFFF"/>
        </w:rPr>
        <w:t>&gt;</w:t>
      </w:r>
      <w:r w:rsidR="00CA0B46">
        <w:rPr>
          <w:rFonts w:ascii="Arial" w:hAnsi="Arial" w:cs="Arial" w:hint="eastAsia"/>
          <w:color w:val="4D4D4D"/>
          <w:shd w:val="clear" w:color="auto" w:fill="FFFFFF"/>
        </w:rPr>
        <w:t>:</w:t>
      </w:r>
      <w:r w:rsidR="00CA0B46">
        <w:rPr>
          <w:rFonts w:ascii="Arial" w:hAnsi="Arial" w:cs="Arial"/>
          <w:color w:val="4D4D4D"/>
          <w:shd w:val="clear" w:color="auto" w:fill="FFFFFF"/>
        </w:rPr>
        <w:t>:</w:t>
      </w:r>
      <w:r w:rsidR="00CA0B46">
        <w:rPr>
          <w:rFonts w:ascii="Arial" w:hAnsi="Arial" w:cs="Arial" w:hint="eastAsia"/>
          <w:color w:val="4D4D4D"/>
          <w:shd w:val="clear" w:color="auto" w:fill="FFFFFF"/>
        </w:rPr>
        <w:t>=</w:t>
      </w:r>
      <w:r w:rsidRPr="0049252D">
        <w:rPr>
          <w:rFonts w:ascii="Arial" w:hAnsi="Arial" w:cs="Arial"/>
          <w:color w:val="4D4D4D"/>
          <w:shd w:val="clear" w:color="auto" w:fill="FFFFFF"/>
        </w:rPr>
        <w:t xml:space="preserve"> *|/</w:t>
      </w:r>
    </w:p>
    <w:p w14:paraId="6D20028A" w14:textId="4508A302" w:rsidR="00D67A75" w:rsidRDefault="00A7359A" w:rsidP="00D67A75">
      <w:pPr>
        <w:ind w:firstLineChars="0" w:firstLine="420"/>
        <w:rPr>
          <w:rFonts w:ascii="宋体" w:hAnsi="宋体"/>
          <w:color w:val="3C3C3C"/>
        </w:rPr>
      </w:pPr>
      <w:r>
        <w:rPr>
          <w:rFonts w:ascii="宋体" w:hAnsi="宋体" w:hint="eastAsia"/>
        </w:rPr>
        <w:t>需要注意的是：</w:t>
      </w:r>
      <w:r w:rsidR="00AD0378" w:rsidRPr="00260D6D">
        <w:rPr>
          <w:rFonts w:ascii="宋体" w:hAnsi="宋体" w:hint="eastAsia"/>
        </w:rPr>
        <w:t>自顶向下的分析算法通过在最左推导中描述出各个步骤来分析记号串输入。预测分析程序试图利用一个或多个先行记号来预测出输入串中的下一个构造</w:t>
      </w:r>
      <w:r w:rsidR="001A1318">
        <w:rPr>
          <w:rFonts w:ascii="宋体" w:hAnsi="宋体" w:hint="eastAsia"/>
        </w:rPr>
        <w:t>。</w:t>
      </w:r>
      <w:r w:rsidR="00AD0378" w:rsidRPr="00260D6D">
        <w:rPr>
          <w:rFonts w:ascii="宋体" w:hAnsi="宋体" w:hint="eastAsia"/>
          <w:color w:val="3C3C3C"/>
        </w:rPr>
        <w:t>实际上，待编译的文本首先通过词法分析器，分解得到</w:t>
      </w:r>
      <w:r w:rsidR="00AD0378" w:rsidRPr="00260D6D">
        <w:rPr>
          <w:rFonts w:ascii="宋体" w:hAnsi="宋体"/>
          <w:color w:val="3C3C3C"/>
        </w:rPr>
        <w:t>Token</w:t>
      </w:r>
      <w:r w:rsidR="00AD0378" w:rsidRPr="00260D6D">
        <w:rPr>
          <w:rFonts w:ascii="宋体" w:hAnsi="宋体" w:hint="eastAsia"/>
          <w:color w:val="3C3C3C"/>
        </w:rPr>
        <w:t>序列，再对</w:t>
      </w:r>
      <w:r w:rsidR="00AD0378" w:rsidRPr="00260D6D">
        <w:rPr>
          <w:rFonts w:ascii="宋体" w:hAnsi="宋体"/>
          <w:color w:val="3C3C3C"/>
        </w:rPr>
        <w:t>Token</w:t>
      </w:r>
      <w:r w:rsidR="00AD0378" w:rsidRPr="00260D6D">
        <w:rPr>
          <w:rFonts w:ascii="宋体" w:hAnsi="宋体" w:hint="eastAsia"/>
          <w:color w:val="3C3C3C"/>
        </w:rPr>
        <w:t>进行语法分析，得到分析树。因此，语法分析算法部分的处理对象是</w:t>
      </w:r>
      <w:r w:rsidR="00AD0378" w:rsidRPr="00260D6D">
        <w:rPr>
          <w:rFonts w:ascii="宋体" w:hAnsi="宋体"/>
          <w:color w:val="3C3C3C"/>
        </w:rPr>
        <w:t>Token</w:t>
      </w:r>
      <w:r w:rsidR="00AD0378" w:rsidRPr="00260D6D">
        <w:rPr>
          <w:rFonts w:ascii="宋体" w:hAnsi="宋体" w:hint="eastAsia"/>
          <w:color w:val="3C3C3C"/>
        </w:rPr>
        <w:t>结构体，而不是简单的字符序列。</w:t>
      </w:r>
    </w:p>
    <w:p w14:paraId="77625445" w14:textId="77777777" w:rsidR="00207C3C" w:rsidRDefault="00207C3C" w:rsidP="00D67A75">
      <w:pPr>
        <w:ind w:firstLineChars="0" w:firstLine="420"/>
        <w:rPr>
          <w:rFonts w:ascii="宋体" w:hAnsi="宋体"/>
          <w:color w:val="3C3C3C"/>
        </w:rPr>
      </w:pPr>
    </w:p>
    <w:p w14:paraId="64E8FAAE" w14:textId="264AA76B" w:rsidR="00C67536" w:rsidRPr="005157EC" w:rsidRDefault="00C67536" w:rsidP="00C67536">
      <w:pPr>
        <w:ind w:firstLine="482"/>
        <w:rPr>
          <w:b/>
          <w:bCs/>
        </w:rPr>
      </w:pPr>
      <w:r w:rsidRPr="005157EC">
        <w:rPr>
          <w:rFonts w:hint="eastAsia"/>
          <w:b/>
          <w:bCs/>
        </w:rPr>
        <w:lastRenderedPageBreak/>
        <w:t>计算</w:t>
      </w:r>
      <w:r w:rsidRPr="005157EC">
        <w:rPr>
          <w:rFonts w:hint="eastAsia"/>
          <w:b/>
          <w:bCs/>
        </w:rPr>
        <w:t>FIRST</w:t>
      </w:r>
      <w:r w:rsidRPr="005157EC">
        <w:rPr>
          <w:rFonts w:hint="eastAsia"/>
          <w:b/>
          <w:bCs/>
        </w:rPr>
        <w:t>集</w:t>
      </w:r>
      <w:r w:rsidR="00EE6397">
        <w:rPr>
          <w:rFonts w:hint="eastAsia"/>
          <w:b/>
          <w:bCs/>
        </w:rPr>
        <w:t>的方法</w:t>
      </w:r>
      <w:r w:rsidRPr="005157EC">
        <w:rPr>
          <w:rFonts w:hint="eastAsia"/>
          <w:b/>
          <w:bCs/>
        </w:rPr>
        <w:t>：</w:t>
      </w:r>
    </w:p>
    <w:p w14:paraId="1375539A" w14:textId="2B3D425C" w:rsidR="002C7339" w:rsidRPr="002C7339" w:rsidRDefault="002C7339" w:rsidP="00857F04">
      <w:pPr>
        <w:ind w:firstLine="480"/>
      </w:pPr>
      <w:r w:rsidRPr="002C7339">
        <w:rPr>
          <w:rFonts w:hAnsi="Symbol"/>
        </w:rPr>
        <w:t></w:t>
      </w:r>
      <w:r w:rsidRPr="002C7339">
        <w:t xml:space="preserve">  </w:t>
      </w:r>
      <w:r w:rsidRPr="002C7339">
        <w:t>如果</w:t>
      </w:r>
      <w:r w:rsidRPr="002C7339">
        <w:t xml:space="preserve"> X </w:t>
      </w:r>
      <w:r w:rsidRPr="002C7339">
        <w:t>是终结符号，那么</w:t>
      </w:r>
      <w:r w:rsidRPr="002C7339">
        <w:t>FIRST(X)={X}</w:t>
      </w:r>
      <w:r w:rsidR="00857F04">
        <w:rPr>
          <w:rFonts w:hint="eastAsia"/>
        </w:rPr>
        <w:t>。</w:t>
      </w:r>
      <w:r w:rsidRPr="002C7339">
        <w:t xml:space="preserve"> </w:t>
      </w:r>
    </w:p>
    <w:p w14:paraId="17150953" w14:textId="470D48B0" w:rsidR="002C7339" w:rsidRPr="002C7339" w:rsidRDefault="002C7339" w:rsidP="00857F04">
      <w:pPr>
        <w:ind w:firstLine="480"/>
      </w:pPr>
      <w:r w:rsidRPr="002C7339">
        <w:rPr>
          <w:rFonts w:hAnsi="Symbol"/>
        </w:rPr>
        <w:t></w:t>
      </w:r>
      <w:r w:rsidRPr="002C7339">
        <w:t xml:space="preserve">  </w:t>
      </w:r>
      <w:r w:rsidRPr="002C7339">
        <w:t>如果</w:t>
      </w:r>
      <w:r w:rsidRPr="002C7339">
        <w:t xml:space="preserve"> X </w:t>
      </w:r>
      <w:r w:rsidRPr="002C7339">
        <w:t>是非终结符号，且</w:t>
      </w:r>
      <w:r w:rsidRPr="002C7339">
        <w:t xml:space="preserve"> X -&gt; Y</w:t>
      </w:r>
      <w:r w:rsidRPr="002C7339">
        <w:rPr>
          <w:vertAlign w:val="subscript"/>
        </w:rPr>
        <w:t>1</w:t>
      </w:r>
      <w:r w:rsidRPr="002C7339">
        <w:t>Y</w:t>
      </w:r>
      <w:r w:rsidRPr="002C7339">
        <w:rPr>
          <w:vertAlign w:val="subscript"/>
        </w:rPr>
        <w:t>2</w:t>
      </w:r>
      <w:r w:rsidRPr="002C7339">
        <w:t>Y</w:t>
      </w:r>
      <w:r w:rsidRPr="002C7339">
        <w:rPr>
          <w:vertAlign w:val="subscript"/>
        </w:rPr>
        <w:t>3</w:t>
      </w:r>
      <w:r w:rsidRPr="002C7339">
        <w:t>…</w:t>
      </w:r>
      <w:proofErr w:type="spellStart"/>
      <w:r w:rsidRPr="002C7339">
        <w:t>Y</w:t>
      </w:r>
      <w:r w:rsidRPr="002C7339">
        <w:rPr>
          <w:vertAlign w:val="subscript"/>
        </w:rPr>
        <w:t>k</w:t>
      </w:r>
      <w:proofErr w:type="spellEnd"/>
      <w:r w:rsidRPr="002C7339">
        <w:t xml:space="preserve"> </w:t>
      </w:r>
      <w:r w:rsidRPr="002C7339">
        <w:t>是产生式</w:t>
      </w:r>
      <w:r w:rsidR="00857F04">
        <w:rPr>
          <w:rFonts w:hint="eastAsia"/>
        </w:rPr>
        <w:t>：</w:t>
      </w:r>
    </w:p>
    <w:p w14:paraId="1D13687B" w14:textId="77777777" w:rsidR="002C7339" w:rsidRPr="002C7339" w:rsidRDefault="002C7339" w:rsidP="00857F04">
      <w:pPr>
        <w:ind w:firstLine="480"/>
      </w:pPr>
      <w:r w:rsidRPr="002C7339">
        <w:t>如果</w:t>
      </w:r>
      <w:r w:rsidRPr="002C7339">
        <w:t>a</w:t>
      </w:r>
      <w:r w:rsidRPr="002C7339">
        <w:t>在</w:t>
      </w:r>
      <w:r w:rsidRPr="002C7339">
        <w:t>FIRST(Y</w:t>
      </w:r>
      <w:r w:rsidRPr="002C7339">
        <w:rPr>
          <w:vertAlign w:val="subscript"/>
        </w:rPr>
        <w:t>i</w:t>
      </w:r>
      <w:r w:rsidRPr="002C7339">
        <w:t>)</w:t>
      </w:r>
      <w:r w:rsidRPr="002C7339">
        <w:t>中，且</w:t>
      </w:r>
      <w:r w:rsidRPr="002C7339">
        <w:t xml:space="preserve"> ε </w:t>
      </w:r>
      <w:r w:rsidRPr="002C7339">
        <w:t>在</w:t>
      </w:r>
      <w:r w:rsidRPr="002C7339">
        <w:t>FIRST(Y</w:t>
      </w:r>
      <w:r w:rsidRPr="002C7339">
        <w:rPr>
          <w:vertAlign w:val="subscript"/>
        </w:rPr>
        <w:t>1</w:t>
      </w:r>
      <w:r w:rsidRPr="002C7339">
        <w:t>)</w:t>
      </w:r>
      <w:r w:rsidRPr="002C7339">
        <w:t>，</w:t>
      </w:r>
      <w:r w:rsidRPr="002C7339">
        <w:t>FIRST(Y</w:t>
      </w:r>
      <w:r w:rsidRPr="002C7339">
        <w:rPr>
          <w:vertAlign w:val="subscript"/>
        </w:rPr>
        <w:t>2</w:t>
      </w:r>
      <w:r w:rsidRPr="002C7339">
        <w:t>)</w:t>
      </w:r>
      <w:r w:rsidRPr="002C7339">
        <w:t>，</w:t>
      </w:r>
      <w:r w:rsidRPr="002C7339">
        <w:t>…</w:t>
      </w:r>
      <w:r w:rsidRPr="002C7339">
        <w:t>，</w:t>
      </w:r>
      <w:r w:rsidRPr="002C7339">
        <w:t>FIRST(Y</w:t>
      </w:r>
      <w:r w:rsidRPr="002C7339">
        <w:rPr>
          <w:vertAlign w:val="subscript"/>
        </w:rPr>
        <w:t>i-1</w:t>
      </w:r>
      <w:r w:rsidRPr="002C7339">
        <w:t>)</w:t>
      </w:r>
      <w:r w:rsidRPr="002C7339">
        <w:t>中，那么</w:t>
      </w:r>
      <w:r w:rsidRPr="002C7339">
        <w:t>a</w:t>
      </w:r>
      <w:r w:rsidRPr="002C7339">
        <w:t>也在</w:t>
      </w:r>
      <w:r w:rsidRPr="002C7339">
        <w:t>FIRST(X)</w:t>
      </w:r>
      <w:r w:rsidRPr="002C7339">
        <w:t>中；</w:t>
      </w:r>
    </w:p>
    <w:p w14:paraId="0C9BFA6C" w14:textId="11D4C95A" w:rsidR="002C7339" w:rsidRPr="002C7339" w:rsidRDefault="002C7339" w:rsidP="00857F04">
      <w:pPr>
        <w:ind w:firstLine="480"/>
      </w:pPr>
      <w:r w:rsidRPr="002C7339">
        <w:t>如果</w:t>
      </w:r>
      <w:r w:rsidRPr="002C7339">
        <w:t xml:space="preserve">ε </w:t>
      </w:r>
      <w:r w:rsidRPr="002C7339">
        <w:t>在</w:t>
      </w:r>
      <w:r w:rsidRPr="002C7339">
        <w:t>FIRST(Y</w:t>
      </w:r>
      <w:r w:rsidRPr="002C7339">
        <w:rPr>
          <w:vertAlign w:val="subscript"/>
        </w:rPr>
        <w:t>1</w:t>
      </w:r>
      <w:r w:rsidRPr="002C7339">
        <w:t>)</w:t>
      </w:r>
      <w:r w:rsidRPr="002C7339">
        <w:t>，</w:t>
      </w:r>
      <w:r w:rsidRPr="002C7339">
        <w:t>FIRST(Y</w:t>
      </w:r>
      <w:r w:rsidRPr="002C7339">
        <w:rPr>
          <w:vertAlign w:val="subscript"/>
        </w:rPr>
        <w:t>2</w:t>
      </w:r>
      <w:r w:rsidRPr="002C7339">
        <w:t>)</w:t>
      </w:r>
      <w:r w:rsidRPr="002C7339">
        <w:t>，</w:t>
      </w:r>
      <w:r w:rsidRPr="002C7339">
        <w:t>…</w:t>
      </w:r>
      <w:r w:rsidRPr="002C7339">
        <w:t>，</w:t>
      </w:r>
      <w:r w:rsidRPr="002C7339">
        <w:t>FIRST(</w:t>
      </w:r>
      <w:proofErr w:type="spellStart"/>
      <w:r w:rsidRPr="002C7339">
        <w:t>Y</w:t>
      </w:r>
      <w:r w:rsidRPr="002C7339">
        <w:rPr>
          <w:vertAlign w:val="subscript"/>
        </w:rPr>
        <w:t>k</w:t>
      </w:r>
      <w:proofErr w:type="spellEnd"/>
      <w:r w:rsidRPr="002C7339">
        <w:t>)</w:t>
      </w:r>
      <w:r w:rsidRPr="002C7339">
        <w:t>中，那么</w:t>
      </w:r>
      <w:r w:rsidRPr="002C7339">
        <w:t>ε</w:t>
      </w:r>
      <w:r w:rsidRPr="002C7339">
        <w:t>在</w:t>
      </w:r>
      <w:r w:rsidRPr="002C7339">
        <w:t>FIRST(X)</w:t>
      </w:r>
      <w:r w:rsidRPr="002C7339">
        <w:t>中</w:t>
      </w:r>
      <w:r w:rsidR="00857F04">
        <w:rPr>
          <w:rFonts w:hint="eastAsia"/>
        </w:rPr>
        <w:t>。</w:t>
      </w:r>
    </w:p>
    <w:p w14:paraId="56E2BC80" w14:textId="377A7B9B" w:rsidR="002C7339" w:rsidRPr="002C7339" w:rsidRDefault="002C7339" w:rsidP="00857F04">
      <w:pPr>
        <w:ind w:firstLine="480"/>
      </w:pPr>
      <w:r w:rsidRPr="002C7339">
        <w:rPr>
          <w:rFonts w:hAnsi="Symbol"/>
        </w:rPr>
        <w:t></w:t>
      </w:r>
      <w:r w:rsidRPr="002C7339">
        <w:t xml:space="preserve">  </w:t>
      </w:r>
      <w:r w:rsidRPr="002C7339">
        <w:t>如果</w:t>
      </w:r>
      <w:r w:rsidRPr="002C7339">
        <w:t>X</w:t>
      </w:r>
      <w:r w:rsidRPr="002C7339">
        <w:t>是非终结符号，且有</w:t>
      </w:r>
      <w:r w:rsidRPr="002C7339">
        <w:t>X-&gt;ε</w:t>
      </w:r>
      <w:r w:rsidRPr="002C7339">
        <w:t>，那么</w:t>
      </w:r>
      <w:r w:rsidRPr="002C7339">
        <w:t>ε</w:t>
      </w:r>
      <w:r w:rsidRPr="002C7339">
        <w:t>在</w:t>
      </w:r>
      <w:r w:rsidRPr="002C7339">
        <w:t>FIRST(X)</w:t>
      </w:r>
      <w:r w:rsidRPr="002C7339">
        <w:t>中</w:t>
      </w:r>
      <w:r w:rsidR="00857F04">
        <w:rPr>
          <w:rFonts w:hint="eastAsia"/>
        </w:rPr>
        <w:t>。</w:t>
      </w:r>
    </w:p>
    <w:p w14:paraId="7F854811" w14:textId="158E0045" w:rsidR="00C67536" w:rsidRPr="005157EC" w:rsidRDefault="00C67536" w:rsidP="00C67536">
      <w:pPr>
        <w:ind w:firstLine="482"/>
        <w:rPr>
          <w:b/>
          <w:bCs/>
        </w:rPr>
      </w:pPr>
      <w:r w:rsidRPr="005157EC">
        <w:rPr>
          <w:rFonts w:hint="eastAsia"/>
          <w:b/>
          <w:bCs/>
        </w:rPr>
        <w:t>计算</w:t>
      </w:r>
      <w:r w:rsidRPr="005157EC">
        <w:rPr>
          <w:rFonts w:hint="eastAsia"/>
          <w:b/>
          <w:bCs/>
        </w:rPr>
        <w:t>FOLLOW</w:t>
      </w:r>
      <w:r w:rsidRPr="005157EC">
        <w:rPr>
          <w:rFonts w:hint="eastAsia"/>
          <w:b/>
          <w:bCs/>
        </w:rPr>
        <w:t>集</w:t>
      </w:r>
      <w:r w:rsidR="002C7339">
        <w:rPr>
          <w:rFonts w:hint="eastAsia"/>
          <w:b/>
          <w:bCs/>
        </w:rPr>
        <w:t>的方法</w:t>
      </w:r>
      <w:r w:rsidRPr="005157EC">
        <w:rPr>
          <w:rFonts w:hint="eastAsia"/>
          <w:b/>
          <w:bCs/>
        </w:rPr>
        <w:t>：</w:t>
      </w:r>
    </w:p>
    <w:p w14:paraId="15640C3F" w14:textId="77777777" w:rsidR="00857F04" w:rsidRPr="00857F04" w:rsidRDefault="00857F04" w:rsidP="000B03C0">
      <w:pPr>
        <w:ind w:firstLine="480"/>
      </w:pPr>
      <w:r w:rsidRPr="00857F04">
        <w:rPr>
          <w:rFonts w:hAnsi="Symbol"/>
        </w:rPr>
        <w:t></w:t>
      </w:r>
      <w:r w:rsidRPr="00857F04">
        <w:t xml:space="preserve">  </w:t>
      </w:r>
      <w:r w:rsidRPr="00857F04">
        <w:t>将右端结束标记</w:t>
      </w:r>
      <w:r w:rsidRPr="00857F04">
        <w:t xml:space="preserve"> $ </w:t>
      </w:r>
      <w:r w:rsidRPr="00857F04">
        <w:t>放到</w:t>
      </w:r>
      <w:r w:rsidRPr="00857F04">
        <w:t xml:space="preserve"> FOLLOW(S) </w:t>
      </w:r>
      <w:r w:rsidRPr="00857F04">
        <w:t>中</w:t>
      </w:r>
      <w:r w:rsidRPr="00857F04">
        <w:t xml:space="preserve"> </w:t>
      </w:r>
    </w:p>
    <w:p w14:paraId="3A369AAA" w14:textId="471DC99D" w:rsidR="00857F04" w:rsidRPr="00857F04" w:rsidRDefault="00857F04" w:rsidP="000B03C0">
      <w:pPr>
        <w:ind w:firstLine="480"/>
      </w:pPr>
      <w:r w:rsidRPr="00857F04">
        <w:rPr>
          <w:rFonts w:hAnsi="Symbol"/>
        </w:rPr>
        <w:t></w:t>
      </w:r>
      <w:r w:rsidRPr="00857F04">
        <w:t xml:space="preserve">  </w:t>
      </w:r>
      <w:r w:rsidRPr="00857F04">
        <w:t>按照下面两个规则</w:t>
      </w:r>
      <w:r w:rsidRPr="00857F04">
        <w:rPr>
          <w:b/>
          <w:bCs/>
        </w:rPr>
        <w:t>不断迭代</w:t>
      </w:r>
      <w:r w:rsidRPr="00857F04">
        <w:t>，</w:t>
      </w:r>
      <w:r w:rsidR="00A0020C">
        <w:rPr>
          <w:rFonts w:hint="eastAsia"/>
        </w:rPr>
        <w:t>直到</w:t>
      </w:r>
      <w:r w:rsidRPr="00857F04">
        <w:t>所有的</w:t>
      </w:r>
      <w:r w:rsidRPr="00857F04">
        <w:t>FOLLOW</w:t>
      </w:r>
      <w:r w:rsidRPr="00857F04">
        <w:t>集合都不再增长为止</w:t>
      </w:r>
      <w:r w:rsidR="00076E49">
        <w:rPr>
          <w:rFonts w:hint="eastAsia"/>
        </w:rPr>
        <w:t>：</w:t>
      </w:r>
      <w:r w:rsidRPr="00857F04">
        <w:t xml:space="preserve"> </w:t>
      </w:r>
    </w:p>
    <w:p w14:paraId="5BD83410" w14:textId="0EC4D096" w:rsidR="00857F04" w:rsidRPr="00857F04" w:rsidRDefault="00857F04" w:rsidP="00F27A19">
      <w:pPr>
        <w:pStyle w:val="a9"/>
        <w:numPr>
          <w:ilvl w:val="0"/>
          <w:numId w:val="7"/>
        </w:numPr>
        <w:ind w:firstLineChars="0"/>
      </w:pPr>
      <w:r w:rsidRPr="00857F04">
        <w:t>如果存在产生式</w:t>
      </w:r>
      <w:r w:rsidRPr="00857F04">
        <w:t xml:space="preserve">A -&gt; αBβ </w:t>
      </w:r>
      <w:r w:rsidRPr="00857F04">
        <w:t>，那么</w:t>
      </w:r>
      <w:r w:rsidRPr="00857F04">
        <w:t xml:space="preserve"> FIRST(β)</w:t>
      </w:r>
      <w:r w:rsidRPr="00857F04">
        <w:t>中所有非</w:t>
      </w:r>
      <w:r w:rsidRPr="00857F04">
        <w:t>ε</w:t>
      </w:r>
      <w:r w:rsidRPr="00857F04">
        <w:t>的符号都在</w:t>
      </w:r>
      <w:r w:rsidRPr="00857F04">
        <w:t>FOLLOW(B)</w:t>
      </w:r>
      <w:r w:rsidRPr="00857F04">
        <w:t>中；</w:t>
      </w:r>
    </w:p>
    <w:p w14:paraId="10522E85" w14:textId="303DD08F" w:rsidR="00857F04" w:rsidRPr="00857F04" w:rsidRDefault="00857F04" w:rsidP="00F27A19">
      <w:pPr>
        <w:pStyle w:val="a9"/>
        <w:numPr>
          <w:ilvl w:val="0"/>
          <w:numId w:val="7"/>
        </w:numPr>
        <w:ind w:firstLineChars="0"/>
      </w:pPr>
      <w:r w:rsidRPr="00857F04">
        <w:t>如果存在产生式</w:t>
      </w:r>
      <w:r w:rsidRPr="00857F04">
        <w:t>A -&gt; αB</w:t>
      </w:r>
      <w:r w:rsidRPr="00857F04">
        <w:t>，或者</w:t>
      </w:r>
      <w:r w:rsidRPr="00857F04">
        <w:t xml:space="preserve">A -&gt; αBβ </w:t>
      </w:r>
      <w:r w:rsidRPr="00857F04">
        <w:t>且</w:t>
      </w:r>
      <w:r w:rsidRPr="00857F04">
        <w:t>FIRST(β)</w:t>
      </w:r>
      <w:r w:rsidRPr="00857F04">
        <w:t>包含</w:t>
      </w:r>
      <w:r w:rsidRPr="00857F04">
        <w:t>ε</w:t>
      </w:r>
      <w:r w:rsidRPr="00857F04">
        <w:t>，那么</w:t>
      </w:r>
      <w:r w:rsidRPr="00857F04">
        <w:t>FOLLOW(A)</w:t>
      </w:r>
      <w:r w:rsidRPr="00857F04">
        <w:t>中的所有符号都加入到</w:t>
      </w:r>
      <w:r w:rsidRPr="00857F04">
        <w:t>FOLLOW(B)</w:t>
      </w:r>
      <w:r w:rsidRPr="00857F04">
        <w:t>中</w:t>
      </w:r>
      <w:r w:rsidR="00F27A19">
        <w:rPr>
          <w:rFonts w:hint="eastAsia"/>
        </w:rPr>
        <w:t>。</w:t>
      </w:r>
    </w:p>
    <w:p w14:paraId="2848F5ED" w14:textId="7D347637" w:rsidR="00D76421" w:rsidRDefault="00D76421" w:rsidP="00C67536">
      <w:pPr>
        <w:ind w:firstLine="480"/>
      </w:pPr>
      <w:r>
        <w:rPr>
          <w:rFonts w:hint="eastAsia"/>
        </w:rPr>
        <w:t>语法</w:t>
      </w:r>
      <w:r w:rsidR="00767902">
        <w:rPr>
          <w:rFonts w:hint="eastAsia"/>
        </w:rPr>
        <w:t>分析过程的依赖关系如下图所示：</w:t>
      </w:r>
    </w:p>
    <w:p w14:paraId="0DCEE5D3" w14:textId="0F399BF7" w:rsidR="00266157" w:rsidRPr="00C67536" w:rsidRDefault="00FA68C5" w:rsidP="00266157">
      <w:pPr>
        <w:ind w:firstLine="480"/>
        <w:jc w:val="center"/>
      </w:pPr>
      <w:r>
        <w:object w:dxaOrig="5160" w:dyaOrig="6012" w14:anchorId="62F7EA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pt;height:300.6pt" o:ole="">
            <v:imagedata r:id="rId7" o:title=""/>
          </v:shape>
          <o:OLEObject Type="Embed" ProgID="Visio.Drawing.15" ShapeID="_x0000_i1025" DrawAspect="Content" ObjectID="_1699115678" r:id="rId8"/>
        </w:object>
      </w:r>
    </w:p>
    <w:p w14:paraId="2302B303" w14:textId="030F2C9E" w:rsidR="00D67A75" w:rsidRPr="00D67A75" w:rsidRDefault="00D67A75" w:rsidP="00D67A75">
      <w:pPr>
        <w:ind w:firstLineChars="0" w:firstLine="420"/>
        <w:rPr>
          <w:rFonts w:ascii="宋体" w:hAnsi="宋体"/>
          <w:color w:val="3C3C3C"/>
        </w:rPr>
      </w:pPr>
      <w:r>
        <w:rPr>
          <w:rFonts w:ascii="Arial" w:hAnsi="Arial" w:cs="Arial"/>
          <w:shd w:val="clear" w:color="auto" w:fill="FFFFFF"/>
        </w:rPr>
        <w:t>算法的输出为</w:t>
      </w:r>
      <w:r w:rsidR="006376B7">
        <w:rPr>
          <w:rFonts w:ascii="Arial" w:hAnsi="Arial" w:cs="Arial" w:hint="eastAsia"/>
          <w:shd w:val="clear" w:color="auto" w:fill="FFFFFF"/>
        </w:rPr>
        <w:t>抽象</w:t>
      </w:r>
      <w:r>
        <w:rPr>
          <w:rFonts w:ascii="Arial" w:hAnsi="Arial" w:cs="Arial"/>
          <w:shd w:val="clear" w:color="auto" w:fill="FFFFFF"/>
        </w:rPr>
        <w:t>语法分析树</w:t>
      </w:r>
      <w:r>
        <w:rPr>
          <w:rFonts w:ascii="Arial" w:hAnsi="Arial" w:cs="Arial" w:hint="eastAsia"/>
          <w:shd w:val="clear" w:color="auto" w:fill="FFFFFF"/>
        </w:rPr>
        <w:t>，在</w:t>
      </w:r>
      <w:r>
        <w:rPr>
          <w:rFonts w:ascii="Arial" w:hAnsi="Arial" w:cs="Arial"/>
          <w:shd w:val="clear" w:color="auto" w:fill="FFFFFF"/>
        </w:rPr>
        <w:t>打印树时，以缩进数代表结点的深度。</w:t>
      </w:r>
      <w:r w:rsidR="005312AD">
        <w:rPr>
          <w:rFonts w:ascii="Arial" w:hAnsi="Arial" w:cs="Arial" w:hint="eastAsia"/>
          <w:shd w:val="clear" w:color="auto" w:fill="FFFFFF"/>
        </w:rPr>
        <w:t>只有在语法分析成功后才会输出语法树，存在语法错误则编译停止。</w:t>
      </w:r>
    </w:p>
    <w:p w14:paraId="53C02884" w14:textId="79B1383A" w:rsidR="0041196B" w:rsidRDefault="0041196B" w:rsidP="007E1094">
      <w:pPr>
        <w:pStyle w:val="1"/>
        <w:ind w:left="482" w:hanging="482"/>
      </w:pPr>
      <w:r w:rsidRPr="007E1094">
        <w:rPr>
          <w:rFonts w:hint="eastAsia"/>
        </w:rPr>
        <w:t>实验过程、运行结果</w:t>
      </w:r>
    </w:p>
    <w:p w14:paraId="18C44231" w14:textId="4DA89E38" w:rsidR="007C7F17" w:rsidRDefault="008612E9" w:rsidP="00FF0149">
      <w:pPr>
        <w:ind w:firstLine="480"/>
      </w:pPr>
      <w:r>
        <w:rPr>
          <w:rFonts w:hint="eastAsia"/>
        </w:rPr>
        <w:t>首先给出</w:t>
      </w:r>
      <w:r w:rsidR="007C7F17">
        <w:rPr>
          <w:rFonts w:hint="eastAsia"/>
        </w:rPr>
        <w:t>实验的总步骤如下：</w:t>
      </w:r>
    </w:p>
    <w:p w14:paraId="2776B03F" w14:textId="3DB6E04B" w:rsidR="007C7F17" w:rsidRDefault="007C7F17" w:rsidP="008B00D1">
      <w:pPr>
        <w:ind w:firstLine="480"/>
        <w:rPr>
          <w:kern w:val="0"/>
        </w:rPr>
      </w:pPr>
      <w:r>
        <w:rPr>
          <w:rFonts w:hint="eastAsia"/>
        </w:rPr>
        <w:t xml:space="preserve">(1) </w:t>
      </w:r>
      <w:r>
        <w:rPr>
          <w:rFonts w:hint="eastAsia"/>
        </w:rPr>
        <w:t>语言的语法描述</w:t>
      </w:r>
      <w:r w:rsidR="0090103C">
        <w:rPr>
          <w:rFonts w:hint="eastAsia"/>
        </w:rPr>
        <w:t>，确定语法规则</w:t>
      </w:r>
      <w:r>
        <w:rPr>
          <w:rFonts w:hint="eastAsia"/>
        </w:rPr>
        <w:t>，即文法的设计；</w:t>
      </w:r>
    </w:p>
    <w:p w14:paraId="0F543230" w14:textId="1BE8CCCE" w:rsidR="007C7F17" w:rsidRDefault="007C7F17" w:rsidP="008B00D1">
      <w:pPr>
        <w:ind w:firstLine="480"/>
      </w:pPr>
      <w:r>
        <w:rPr>
          <w:rFonts w:hint="eastAsia"/>
        </w:rPr>
        <w:t xml:space="preserve">(2) </w:t>
      </w:r>
      <w:r>
        <w:rPr>
          <w:rFonts w:hint="eastAsia"/>
        </w:rPr>
        <w:t>把文法形式符号中所隐含的信息内容挖掘出来并用</w:t>
      </w:r>
      <w:r w:rsidR="008B00D1">
        <w:rPr>
          <w:rFonts w:hint="eastAsia"/>
        </w:rPr>
        <w:t>分析表的形式</w:t>
      </w:r>
      <w:r>
        <w:rPr>
          <w:rFonts w:hint="eastAsia"/>
        </w:rPr>
        <w:t>表示出来；</w:t>
      </w:r>
    </w:p>
    <w:p w14:paraId="2C1611FD" w14:textId="141F49FA" w:rsidR="007C7F17" w:rsidRDefault="007C7F17" w:rsidP="008B00D1">
      <w:pPr>
        <w:ind w:firstLine="480"/>
      </w:pPr>
      <w:r>
        <w:rPr>
          <w:rFonts w:hint="eastAsia"/>
        </w:rPr>
        <w:lastRenderedPageBreak/>
        <w:t xml:space="preserve">(3) </w:t>
      </w:r>
      <w:r>
        <w:rPr>
          <w:rFonts w:hint="eastAsia"/>
        </w:rPr>
        <w:t>语法分析的数据输入</w:t>
      </w:r>
      <w:r w:rsidR="008B00D1">
        <w:rPr>
          <w:rFonts w:hint="eastAsia"/>
        </w:rPr>
        <w:t>和</w:t>
      </w:r>
      <w:r>
        <w:rPr>
          <w:rFonts w:hint="eastAsia"/>
        </w:rPr>
        <w:t>输出形式的确定；</w:t>
      </w:r>
    </w:p>
    <w:p w14:paraId="65BCD360" w14:textId="77777777" w:rsidR="007C7F17" w:rsidRDefault="007C7F17" w:rsidP="008B00D1">
      <w:pPr>
        <w:ind w:firstLine="480"/>
      </w:pPr>
      <w:r>
        <w:rPr>
          <w:rFonts w:hint="eastAsia"/>
        </w:rPr>
        <w:t xml:space="preserve">(4) </w:t>
      </w:r>
      <w:r>
        <w:rPr>
          <w:rFonts w:hint="eastAsia"/>
        </w:rPr>
        <w:t>语法分析程序各个模块的设计与调试。</w:t>
      </w:r>
    </w:p>
    <w:p w14:paraId="420F553F" w14:textId="0647265D" w:rsidR="00CB3479" w:rsidRDefault="00FF0149" w:rsidP="00FF0149">
      <w:pPr>
        <w:ind w:firstLine="480"/>
      </w:pPr>
      <w:r>
        <w:rPr>
          <w:rFonts w:hint="eastAsia"/>
        </w:rPr>
        <w:t>本实验基于词法分析程序进行，因此调试时首先需要对</w:t>
      </w:r>
      <w:r>
        <w:rPr>
          <w:rFonts w:hint="eastAsia"/>
        </w:rPr>
        <w:t>T</w:t>
      </w:r>
      <w:r>
        <w:t>EST</w:t>
      </w:r>
      <w:r>
        <w:rPr>
          <w:rFonts w:hint="eastAsia"/>
        </w:rPr>
        <w:t>程序进行词法分析，只有在词法分析通过后才会开始执行语法分析程序</w:t>
      </w:r>
      <w:r w:rsidR="003B1704">
        <w:rPr>
          <w:rFonts w:hint="eastAsia"/>
        </w:rPr>
        <w:t>。</w:t>
      </w:r>
      <w:r w:rsidR="006652BD">
        <w:rPr>
          <w:rFonts w:hint="eastAsia"/>
        </w:rPr>
        <w:t>在语法分析程序中，</w:t>
      </w:r>
      <w:r w:rsidR="00D53D44">
        <w:rPr>
          <w:rFonts w:hint="eastAsia"/>
        </w:rPr>
        <w:t>为避免代码过于冗长，首先将词法分析程序作为头文件放在程序中</w:t>
      </w:r>
      <w:r w:rsidR="0097526B">
        <w:rPr>
          <w:rFonts w:hint="eastAsia"/>
        </w:rPr>
        <w:t>，顺利通过词法分析后执行语法分析程序，成功则输出抽象语法树，否则进行错误处理，其流程如</w:t>
      </w:r>
      <w:r w:rsidR="00F05816">
        <w:rPr>
          <w:rFonts w:hint="eastAsia"/>
        </w:rPr>
        <w:t>下图</w:t>
      </w:r>
      <w:r w:rsidR="0097526B">
        <w:rPr>
          <w:rFonts w:hint="eastAsia"/>
        </w:rPr>
        <w:t>所示</w:t>
      </w:r>
      <w:r w:rsidR="00821F4E">
        <w:rPr>
          <w:rFonts w:hint="eastAsia"/>
        </w:rPr>
        <w:t>：</w:t>
      </w:r>
    </w:p>
    <w:p w14:paraId="1EC6FFAF" w14:textId="2208AE31" w:rsidR="00F0673A" w:rsidRDefault="00CB3479" w:rsidP="00DC5424">
      <w:pPr>
        <w:ind w:firstLine="480"/>
        <w:jc w:val="center"/>
      </w:pPr>
      <w:r>
        <w:object w:dxaOrig="4873" w:dyaOrig="12241" w14:anchorId="0D62E8FD">
          <v:shape id="_x0000_i1026" type="#_x0000_t75" style="width:204pt;height:510pt" o:ole="">
            <v:imagedata r:id="rId9" o:title=""/>
          </v:shape>
          <o:OLEObject Type="Embed" ProgID="Visio.Drawing.15" ShapeID="_x0000_i1026" DrawAspect="Content" ObjectID="_1699115679" r:id="rId10"/>
        </w:object>
      </w:r>
    </w:p>
    <w:p w14:paraId="548E4F42" w14:textId="2B092B0C" w:rsidR="00A036E5" w:rsidRDefault="00AF55F2" w:rsidP="003A3A03">
      <w:pPr>
        <w:ind w:firstLine="480"/>
      </w:pPr>
      <w:r>
        <w:rPr>
          <w:rFonts w:hint="eastAsia"/>
        </w:rPr>
        <w:t>在各个函数中定义变量</w:t>
      </w:r>
      <w:r>
        <w:rPr>
          <w:rFonts w:hint="eastAsia"/>
        </w:rPr>
        <w:t>e</w:t>
      </w:r>
      <w:r>
        <w:t>s</w:t>
      </w:r>
      <w:r>
        <w:rPr>
          <w:rFonts w:hint="eastAsia"/>
        </w:rPr>
        <w:t>，每个函数结束后返回</w:t>
      </w:r>
      <w:r>
        <w:rPr>
          <w:rFonts w:hint="eastAsia"/>
        </w:rPr>
        <w:t>e</w:t>
      </w:r>
      <w:r>
        <w:t>s</w:t>
      </w:r>
      <w:r>
        <w:rPr>
          <w:rFonts w:hint="eastAsia"/>
        </w:rPr>
        <w:t>的值，再通过</w:t>
      </w:r>
      <w:r>
        <w:rPr>
          <w:rFonts w:hint="eastAsia"/>
        </w:rPr>
        <w:t>switch</w:t>
      </w:r>
      <w:r>
        <w:rPr>
          <w:rFonts w:hint="eastAsia"/>
        </w:rPr>
        <w:t>函数写明</w:t>
      </w:r>
      <w:proofErr w:type="gramStart"/>
      <w:r>
        <w:rPr>
          <w:rFonts w:hint="eastAsia"/>
        </w:rPr>
        <w:t>各</w:t>
      </w:r>
      <w:r w:rsidR="00F72DAA">
        <w:rPr>
          <w:rFonts w:hint="eastAsia"/>
        </w:rPr>
        <w:t>错误</w:t>
      </w:r>
      <w:proofErr w:type="gramEnd"/>
      <w:r w:rsidR="00F72DAA">
        <w:rPr>
          <w:rFonts w:hint="eastAsia"/>
        </w:rPr>
        <w:t>出现的原因，以</w:t>
      </w:r>
      <w:r w:rsidR="00F72DAA">
        <w:rPr>
          <w:rFonts w:hint="eastAsia"/>
        </w:rPr>
        <w:t>e</w:t>
      </w:r>
      <w:r w:rsidR="00F72DAA">
        <w:t>s</w:t>
      </w:r>
      <w:r w:rsidR="00F72DAA">
        <w:rPr>
          <w:rFonts w:hint="eastAsia"/>
        </w:rPr>
        <w:t>的值对应</w:t>
      </w:r>
      <w:r w:rsidR="00F72DAA">
        <w:rPr>
          <w:rFonts w:hint="eastAsia"/>
        </w:rPr>
        <w:t>c</w:t>
      </w:r>
      <w:r w:rsidR="00F72DAA">
        <w:t>ase</w:t>
      </w:r>
      <w:r w:rsidR="00F72DAA">
        <w:rPr>
          <w:rFonts w:hint="eastAsia"/>
        </w:rPr>
        <w:t>后的编号，便可以</w:t>
      </w:r>
      <w:r w:rsidR="00534E7C">
        <w:rPr>
          <w:rFonts w:hint="eastAsia"/>
        </w:rPr>
        <w:t>让语法分析程序在遇见错误时停止，并显示错误原因。</w:t>
      </w:r>
      <w:r w:rsidR="00663052">
        <w:rPr>
          <w:rFonts w:hint="eastAsia"/>
        </w:rPr>
        <w:t>要想确定调用的函数，则可以调用</w:t>
      </w:r>
      <w:r w:rsidR="00663052">
        <w:rPr>
          <w:rFonts w:hint="eastAsia"/>
        </w:rPr>
        <w:t>statement</w:t>
      </w:r>
      <w:r w:rsidR="00663052">
        <w:rPr>
          <w:rFonts w:hint="eastAsia"/>
        </w:rPr>
        <w:t>函数</w:t>
      </w:r>
      <w:r w:rsidR="002D0A64">
        <w:rPr>
          <w:rFonts w:hint="eastAsia"/>
        </w:rPr>
        <w:t>，将</w:t>
      </w:r>
      <w:r w:rsidR="002D0A64">
        <w:rPr>
          <w:rFonts w:hint="eastAsia"/>
        </w:rPr>
        <w:t>token</w:t>
      </w:r>
      <w:r w:rsidR="002D0A64">
        <w:rPr>
          <w:rFonts w:hint="eastAsia"/>
        </w:rPr>
        <w:t>和各关键字</w:t>
      </w:r>
      <w:r w:rsidR="002E1916">
        <w:rPr>
          <w:rFonts w:hint="eastAsia"/>
        </w:rPr>
        <w:t>、常量、标识符等</w:t>
      </w:r>
      <w:r w:rsidR="002D0A64">
        <w:rPr>
          <w:rFonts w:hint="eastAsia"/>
        </w:rPr>
        <w:t>逐一</w:t>
      </w:r>
      <w:r w:rsidR="00F034F0">
        <w:rPr>
          <w:rFonts w:hint="eastAsia"/>
        </w:rPr>
        <w:t>进行</w:t>
      </w:r>
      <w:r w:rsidR="002D0A64">
        <w:rPr>
          <w:rFonts w:hint="eastAsia"/>
        </w:rPr>
        <w:t>比较</w:t>
      </w:r>
      <w:r w:rsidR="00B718EC">
        <w:rPr>
          <w:rFonts w:hint="eastAsia"/>
        </w:rPr>
        <w:t>。</w:t>
      </w:r>
    </w:p>
    <w:p w14:paraId="65D9C542" w14:textId="121A4904" w:rsidR="009A060E" w:rsidRPr="00F0673A" w:rsidRDefault="00A036E5" w:rsidP="00A6116D">
      <w:pPr>
        <w:ind w:firstLine="480"/>
      </w:pPr>
      <w:r>
        <w:br w:type="page"/>
      </w:r>
      <w:r w:rsidR="009A060E">
        <w:rPr>
          <w:rFonts w:hint="eastAsia"/>
        </w:rPr>
        <w:lastRenderedPageBreak/>
        <w:t>针对输入的单词流，逐个字符进行读入，在</w:t>
      </w:r>
      <w:r w:rsidR="009A060E">
        <w:rPr>
          <w:rFonts w:hint="eastAsia"/>
        </w:rPr>
        <w:t>statement</w:t>
      </w:r>
      <w:r w:rsidR="009A060E">
        <w:rPr>
          <w:rFonts w:hint="eastAsia"/>
        </w:rPr>
        <w:t>函数中</w:t>
      </w:r>
      <w:proofErr w:type="gramStart"/>
      <w:r w:rsidR="009A060E">
        <w:rPr>
          <w:rFonts w:hint="eastAsia"/>
        </w:rPr>
        <w:t>作出</w:t>
      </w:r>
      <w:proofErr w:type="gramEnd"/>
      <w:r w:rsidR="009A060E">
        <w:rPr>
          <w:rFonts w:hint="eastAsia"/>
        </w:rPr>
        <w:t>相应的比较判断</w:t>
      </w:r>
      <w:r w:rsidR="007E148D">
        <w:rPr>
          <w:rFonts w:hint="eastAsia"/>
        </w:rPr>
        <w:t>，</w:t>
      </w:r>
      <w:r w:rsidR="00F516A1">
        <w:rPr>
          <w:rFonts w:hint="eastAsia"/>
        </w:rPr>
        <w:t>以便让程序知道何时调用何种函数，</w:t>
      </w:r>
      <w:r w:rsidR="007E148D">
        <w:rPr>
          <w:rFonts w:hint="eastAsia"/>
        </w:rPr>
        <w:t>其流程如</w:t>
      </w:r>
      <w:r w:rsidR="00CB3479">
        <w:rPr>
          <w:rFonts w:hint="eastAsia"/>
        </w:rPr>
        <w:t>下图所示：</w:t>
      </w:r>
    </w:p>
    <w:p w14:paraId="558100B1" w14:textId="2A0729FF" w:rsidR="008E511D" w:rsidRDefault="001F029A" w:rsidP="001F029A">
      <w:pPr>
        <w:pStyle w:val="a"/>
        <w:numPr>
          <w:ilvl w:val="0"/>
          <w:numId w:val="0"/>
        </w:numPr>
        <w:ind w:left="360" w:hanging="360"/>
        <w:jc w:val="center"/>
      </w:pPr>
      <w:r>
        <w:t xml:space="preserve">   </w:t>
      </w:r>
      <w:r w:rsidR="003B3CE2">
        <w:object w:dxaOrig="5520" w:dyaOrig="21600" w14:anchorId="3B810D71">
          <v:shape id="_x0000_i1027" type="#_x0000_t75" style="width:190.8pt;height:641.4pt" o:ole="">
            <v:imagedata r:id="rId11" o:title=""/>
          </v:shape>
          <o:OLEObject Type="Embed" ProgID="Visio.Drawing.15" ShapeID="_x0000_i1027" DrawAspect="Content" ObjectID="_1699115680" r:id="rId12"/>
        </w:object>
      </w:r>
    </w:p>
    <w:p w14:paraId="6F916AC4" w14:textId="77777777" w:rsidR="00A6116D" w:rsidRDefault="00A6116D" w:rsidP="00A6116D">
      <w:pPr>
        <w:ind w:firstLine="480"/>
      </w:pPr>
      <w:r>
        <w:rPr>
          <w:rFonts w:hint="eastAsia"/>
        </w:rPr>
        <w:lastRenderedPageBreak/>
        <w:t>针对</w:t>
      </w:r>
      <w:r>
        <w:rPr>
          <w:rFonts w:hint="eastAsia"/>
        </w:rPr>
        <w:t>F</w:t>
      </w:r>
      <w:r>
        <w:t>IRST</w:t>
      </w:r>
      <w:r>
        <w:rPr>
          <w:rFonts w:hint="eastAsia"/>
        </w:rPr>
        <w:t>和</w:t>
      </w:r>
      <w:r>
        <w:rPr>
          <w:rFonts w:hint="eastAsia"/>
        </w:rPr>
        <w:t>F</w:t>
      </w:r>
      <w:r>
        <w:t>OLLOW</w:t>
      </w:r>
      <w:r>
        <w:rPr>
          <w:rFonts w:hint="eastAsia"/>
        </w:rPr>
        <w:t>集的计算，有如下定义：</w:t>
      </w:r>
    </w:p>
    <w:p w14:paraId="38B9E501" w14:textId="77777777" w:rsidR="00A6116D" w:rsidRPr="005157EC" w:rsidRDefault="00A6116D" w:rsidP="00A6116D">
      <w:pPr>
        <w:ind w:firstLine="482"/>
        <w:rPr>
          <w:b/>
          <w:bCs/>
        </w:rPr>
      </w:pPr>
      <w:r w:rsidRPr="005157EC">
        <w:rPr>
          <w:rFonts w:hint="eastAsia"/>
          <w:b/>
          <w:bCs/>
        </w:rPr>
        <w:t>计算</w:t>
      </w:r>
      <w:r w:rsidRPr="005157EC">
        <w:rPr>
          <w:rFonts w:hint="eastAsia"/>
          <w:b/>
          <w:bCs/>
        </w:rPr>
        <w:t>FIRST</w:t>
      </w:r>
      <w:r w:rsidRPr="005157EC">
        <w:rPr>
          <w:rFonts w:hint="eastAsia"/>
          <w:b/>
          <w:bCs/>
        </w:rPr>
        <w:t>集：</w:t>
      </w:r>
    </w:p>
    <w:p w14:paraId="4E931E52" w14:textId="77777777" w:rsidR="00A6116D" w:rsidRPr="00C67536" w:rsidRDefault="00A6116D" w:rsidP="00A6116D">
      <w:pPr>
        <w:ind w:firstLine="480"/>
      </w:pPr>
      <w:r w:rsidRPr="00C67536">
        <w:t>  FIRST(&lt;</w:t>
      </w:r>
      <w:r w:rsidRPr="00C67536">
        <w:rPr>
          <w:rFonts w:hint="eastAsia"/>
        </w:rPr>
        <w:t>表达式</w:t>
      </w:r>
      <w:r w:rsidRPr="00C67536">
        <w:t>&gt;)={ +</w:t>
      </w:r>
      <w:r w:rsidRPr="00C67536">
        <w:rPr>
          <w:rFonts w:hint="eastAsia"/>
        </w:rPr>
        <w:t>，</w:t>
      </w:r>
      <w:r w:rsidRPr="00C67536">
        <w:t xml:space="preserve"> -</w:t>
      </w:r>
      <w:r w:rsidRPr="00C67536">
        <w:rPr>
          <w:rFonts w:hint="eastAsia"/>
        </w:rPr>
        <w:t>，</w:t>
      </w:r>
      <w:r w:rsidRPr="00C67536">
        <w:t xml:space="preserve"> (</w:t>
      </w:r>
      <w:r w:rsidRPr="00C67536">
        <w:rPr>
          <w:rFonts w:hint="eastAsia"/>
        </w:rPr>
        <w:t>，</w:t>
      </w:r>
      <w:r w:rsidRPr="00C67536">
        <w:t xml:space="preserve"> &lt;</w:t>
      </w:r>
      <w:r w:rsidRPr="00C67536">
        <w:rPr>
          <w:rFonts w:hint="eastAsia"/>
        </w:rPr>
        <w:t>标识符</w:t>
      </w:r>
      <w:r w:rsidRPr="00C67536">
        <w:t>&gt;</w:t>
      </w:r>
      <w:r w:rsidRPr="00C67536">
        <w:rPr>
          <w:rFonts w:hint="eastAsia"/>
        </w:rPr>
        <w:t>，</w:t>
      </w:r>
      <w:r w:rsidRPr="00C67536">
        <w:t xml:space="preserve"> &lt;</w:t>
      </w:r>
      <w:r w:rsidRPr="00C67536">
        <w:rPr>
          <w:rFonts w:hint="eastAsia"/>
        </w:rPr>
        <w:t>无符号整数</w:t>
      </w:r>
      <w:r w:rsidRPr="00C67536">
        <w:t>&gt; }</w:t>
      </w:r>
    </w:p>
    <w:p w14:paraId="7CFF0A26" w14:textId="77777777" w:rsidR="00A6116D" w:rsidRPr="00C67536" w:rsidRDefault="00A6116D" w:rsidP="00A6116D">
      <w:pPr>
        <w:ind w:firstLine="480"/>
      </w:pPr>
      <w:r w:rsidRPr="00C67536">
        <w:t>  FIRST(&lt;</w:t>
      </w:r>
      <w:r w:rsidRPr="00C67536">
        <w:rPr>
          <w:rFonts w:hint="eastAsia"/>
        </w:rPr>
        <w:t>因子</w:t>
      </w:r>
      <w:r w:rsidRPr="00C67536">
        <w:t>&gt;)={ &lt;</w:t>
      </w:r>
      <w:r w:rsidRPr="00C67536">
        <w:rPr>
          <w:rFonts w:hint="eastAsia"/>
        </w:rPr>
        <w:t>标识符</w:t>
      </w:r>
      <w:r w:rsidRPr="00C67536">
        <w:t>&gt;</w:t>
      </w:r>
      <w:r w:rsidRPr="00C67536">
        <w:rPr>
          <w:rFonts w:hint="eastAsia"/>
        </w:rPr>
        <w:t>，</w:t>
      </w:r>
      <w:r w:rsidRPr="00C67536">
        <w:t xml:space="preserve"> &lt;</w:t>
      </w:r>
      <w:r w:rsidRPr="00C67536">
        <w:rPr>
          <w:rFonts w:hint="eastAsia"/>
        </w:rPr>
        <w:t>无符号整数</w:t>
      </w:r>
      <w:r w:rsidRPr="00C67536">
        <w:t>&gt;</w:t>
      </w:r>
      <w:r w:rsidRPr="00C67536">
        <w:rPr>
          <w:rFonts w:hint="eastAsia"/>
        </w:rPr>
        <w:t>，</w:t>
      </w:r>
      <w:r w:rsidRPr="00C67536">
        <w:t xml:space="preserve"> ( }</w:t>
      </w:r>
    </w:p>
    <w:p w14:paraId="5F355641" w14:textId="77777777" w:rsidR="00A6116D" w:rsidRPr="00C67536" w:rsidRDefault="00A6116D" w:rsidP="00A6116D">
      <w:pPr>
        <w:ind w:firstLine="480"/>
      </w:pPr>
      <w:r w:rsidRPr="00C67536">
        <w:t>  FIRST(&lt;</w:t>
      </w:r>
      <w:r w:rsidRPr="00C67536">
        <w:rPr>
          <w:rFonts w:hint="eastAsia"/>
        </w:rPr>
        <w:t>项</w:t>
      </w:r>
      <w:r w:rsidRPr="00C67536">
        <w:t>&gt;)={ &lt;</w:t>
      </w:r>
      <w:r w:rsidRPr="00C67536">
        <w:rPr>
          <w:rFonts w:hint="eastAsia"/>
        </w:rPr>
        <w:t>标识符</w:t>
      </w:r>
      <w:r w:rsidRPr="00C67536">
        <w:t>&gt;</w:t>
      </w:r>
      <w:r w:rsidRPr="00C67536">
        <w:rPr>
          <w:rFonts w:hint="eastAsia"/>
        </w:rPr>
        <w:t>，</w:t>
      </w:r>
      <w:r w:rsidRPr="00C67536">
        <w:t xml:space="preserve"> &lt;</w:t>
      </w:r>
      <w:r w:rsidRPr="00C67536">
        <w:rPr>
          <w:rFonts w:hint="eastAsia"/>
        </w:rPr>
        <w:t>无符号整数</w:t>
      </w:r>
      <w:r w:rsidRPr="00C67536">
        <w:t>&gt;</w:t>
      </w:r>
      <w:r w:rsidRPr="00C67536">
        <w:rPr>
          <w:rFonts w:hint="eastAsia"/>
        </w:rPr>
        <w:t>，</w:t>
      </w:r>
      <w:r w:rsidRPr="00C67536">
        <w:t xml:space="preserve"> ( }</w:t>
      </w:r>
    </w:p>
    <w:p w14:paraId="1C3ADE99" w14:textId="77777777" w:rsidR="00A6116D" w:rsidRPr="00C67536" w:rsidRDefault="00A6116D" w:rsidP="00A6116D">
      <w:pPr>
        <w:ind w:firstLine="480"/>
      </w:pPr>
      <w:r w:rsidRPr="00C67536">
        <w:t>  FIRST(&lt;</w:t>
      </w:r>
      <w:r w:rsidRPr="00C67536">
        <w:rPr>
          <w:rFonts w:hint="eastAsia"/>
        </w:rPr>
        <w:t>加法运算符</w:t>
      </w:r>
      <w:r w:rsidRPr="00C67536">
        <w:t>&gt;)={ +</w:t>
      </w:r>
      <w:r w:rsidRPr="00C67536">
        <w:rPr>
          <w:rFonts w:hint="eastAsia"/>
        </w:rPr>
        <w:t>，</w:t>
      </w:r>
      <w:r w:rsidRPr="00C67536">
        <w:t xml:space="preserve"> - }</w:t>
      </w:r>
    </w:p>
    <w:p w14:paraId="197A450A" w14:textId="77777777" w:rsidR="00A6116D" w:rsidRPr="00C67536" w:rsidRDefault="00A6116D" w:rsidP="00A6116D">
      <w:pPr>
        <w:ind w:firstLine="480"/>
      </w:pPr>
      <w:r w:rsidRPr="00C67536">
        <w:t>  FIRST(&lt;</w:t>
      </w:r>
      <w:r w:rsidRPr="00C67536">
        <w:rPr>
          <w:rFonts w:hint="eastAsia"/>
        </w:rPr>
        <w:t>乘法运算符</w:t>
      </w:r>
      <w:r w:rsidRPr="00C67536">
        <w:t>&gt;)={ *</w:t>
      </w:r>
      <w:r w:rsidRPr="00C67536">
        <w:rPr>
          <w:rFonts w:hint="eastAsia"/>
        </w:rPr>
        <w:t>，</w:t>
      </w:r>
      <w:r w:rsidRPr="00C67536">
        <w:t xml:space="preserve"> / }</w:t>
      </w:r>
    </w:p>
    <w:p w14:paraId="02B73F9E" w14:textId="77777777" w:rsidR="00A6116D" w:rsidRPr="005157EC" w:rsidRDefault="00A6116D" w:rsidP="00A6116D">
      <w:pPr>
        <w:ind w:firstLine="482"/>
        <w:rPr>
          <w:b/>
          <w:bCs/>
        </w:rPr>
      </w:pPr>
      <w:r w:rsidRPr="005157EC">
        <w:rPr>
          <w:rFonts w:hint="eastAsia"/>
          <w:b/>
          <w:bCs/>
        </w:rPr>
        <w:t>计算</w:t>
      </w:r>
      <w:r w:rsidRPr="005157EC">
        <w:rPr>
          <w:rFonts w:hint="eastAsia"/>
          <w:b/>
          <w:bCs/>
        </w:rPr>
        <w:t>FOLLOW</w:t>
      </w:r>
      <w:r w:rsidRPr="005157EC">
        <w:rPr>
          <w:rFonts w:hint="eastAsia"/>
          <w:b/>
          <w:bCs/>
        </w:rPr>
        <w:t>集：</w:t>
      </w:r>
    </w:p>
    <w:p w14:paraId="4B103F9A" w14:textId="77777777" w:rsidR="00A6116D" w:rsidRPr="00C67536" w:rsidRDefault="00A6116D" w:rsidP="00A6116D">
      <w:pPr>
        <w:ind w:firstLine="480"/>
      </w:pPr>
      <w:r w:rsidRPr="00C67536">
        <w:t>  FOLLOW(&lt;</w:t>
      </w:r>
      <w:r w:rsidRPr="00C67536">
        <w:rPr>
          <w:rFonts w:hint="eastAsia"/>
        </w:rPr>
        <w:t>表达式</w:t>
      </w:r>
      <w:r w:rsidRPr="00C67536">
        <w:t>&gt;)={ ) }</w:t>
      </w:r>
    </w:p>
    <w:p w14:paraId="4964E16C" w14:textId="77777777" w:rsidR="00A6116D" w:rsidRPr="00C67536" w:rsidRDefault="00A6116D" w:rsidP="00A6116D">
      <w:pPr>
        <w:ind w:firstLine="480"/>
      </w:pPr>
      <w:r w:rsidRPr="00C67536">
        <w:t>  FOLLOW (&lt;</w:t>
      </w:r>
      <w:r w:rsidRPr="00C67536">
        <w:rPr>
          <w:rFonts w:hint="eastAsia"/>
        </w:rPr>
        <w:t>项</w:t>
      </w:r>
      <w:r w:rsidRPr="00C67536">
        <w:t>&gt;)={ +</w:t>
      </w:r>
      <w:r w:rsidRPr="00C67536">
        <w:rPr>
          <w:rFonts w:hint="eastAsia"/>
        </w:rPr>
        <w:t>，</w:t>
      </w:r>
      <w:r w:rsidRPr="00C67536">
        <w:t>- }</w:t>
      </w:r>
    </w:p>
    <w:p w14:paraId="3E28BAFC" w14:textId="77777777" w:rsidR="00A6116D" w:rsidRPr="00C67536" w:rsidRDefault="00A6116D" w:rsidP="00A6116D">
      <w:pPr>
        <w:ind w:firstLine="480"/>
      </w:pPr>
      <w:r w:rsidRPr="00C67536">
        <w:t>  FOLLOW (&lt;</w:t>
      </w:r>
      <w:r w:rsidRPr="00C67536">
        <w:rPr>
          <w:rFonts w:hint="eastAsia"/>
        </w:rPr>
        <w:t>因子</w:t>
      </w:r>
      <w:r w:rsidRPr="00C67536">
        <w:t>&gt;)={ *</w:t>
      </w:r>
      <w:r w:rsidRPr="00C67536">
        <w:rPr>
          <w:rFonts w:hint="eastAsia"/>
        </w:rPr>
        <w:t>，</w:t>
      </w:r>
      <w:r w:rsidRPr="00C67536">
        <w:t>/ }</w:t>
      </w:r>
    </w:p>
    <w:p w14:paraId="3B9A2BB7" w14:textId="77777777" w:rsidR="00A6116D" w:rsidRPr="00C67536" w:rsidRDefault="00A6116D" w:rsidP="00A6116D">
      <w:pPr>
        <w:ind w:firstLine="480"/>
      </w:pPr>
      <w:r w:rsidRPr="00C67536">
        <w:t>  FOLLOW (&lt;</w:t>
      </w:r>
      <w:r w:rsidRPr="00C67536">
        <w:rPr>
          <w:rFonts w:hint="eastAsia"/>
        </w:rPr>
        <w:t>加法运算符</w:t>
      </w:r>
      <w:r w:rsidRPr="00C67536">
        <w:t>&gt;)={ &lt;</w:t>
      </w:r>
      <w:r w:rsidRPr="00C67536">
        <w:rPr>
          <w:rFonts w:hint="eastAsia"/>
        </w:rPr>
        <w:t>标识符</w:t>
      </w:r>
      <w:r w:rsidRPr="00C67536">
        <w:t>&gt;</w:t>
      </w:r>
      <w:r w:rsidRPr="00C67536">
        <w:rPr>
          <w:rFonts w:hint="eastAsia"/>
        </w:rPr>
        <w:t>，</w:t>
      </w:r>
      <w:r w:rsidRPr="00C67536">
        <w:t xml:space="preserve"> &lt;</w:t>
      </w:r>
      <w:r w:rsidRPr="00C67536">
        <w:rPr>
          <w:rFonts w:hint="eastAsia"/>
        </w:rPr>
        <w:t>无符号整数</w:t>
      </w:r>
      <w:r w:rsidRPr="00C67536">
        <w:t>&gt;</w:t>
      </w:r>
      <w:r w:rsidRPr="00C67536">
        <w:rPr>
          <w:rFonts w:hint="eastAsia"/>
        </w:rPr>
        <w:t>，</w:t>
      </w:r>
      <w:r w:rsidRPr="00C67536">
        <w:t xml:space="preserve"> ( }</w:t>
      </w:r>
    </w:p>
    <w:p w14:paraId="248BE0FA" w14:textId="6FCE7A1D" w:rsidR="00A6116D" w:rsidRDefault="00A6116D" w:rsidP="00A6116D">
      <w:pPr>
        <w:ind w:firstLine="480"/>
      </w:pPr>
      <w:r w:rsidRPr="00C67536">
        <w:t>  FOLLOW (&lt;</w:t>
      </w:r>
      <w:r w:rsidRPr="00C67536">
        <w:rPr>
          <w:rFonts w:hint="eastAsia"/>
        </w:rPr>
        <w:t>乘法运算符</w:t>
      </w:r>
      <w:r w:rsidRPr="00C67536">
        <w:t>&gt;)={ &lt;</w:t>
      </w:r>
      <w:r w:rsidRPr="00C67536">
        <w:rPr>
          <w:rFonts w:hint="eastAsia"/>
        </w:rPr>
        <w:t>标识符</w:t>
      </w:r>
      <w:r w:rsidRPr="00C67536">
        <w:t>&gt;</w:t>
      </w:r>
      <w:r w:rsidRPr="00C67536">
        <w:rPr>
          <w:rFonts w:hint="eastAsia"/>
        </w:rPr>
        <w:t>，</w:t>
      </w:r>
      <w:r w:rsidRPr="00C67536">
        <w:t xml:space="preserve"> &lt;</w:t>
      </w:r>
      <w:r w:rsidRPr="00C67536">
        <w:rPr>
          <w:rFonts w:hint="eastAsia"/>
        </w:rPr>
        <w:t>无符号整数</w:t>
      </w:r>
      <w:r w:rsidRPr="00C67536">
        <w:t>&gt;</w:t>
      </w:r>
      <w:r w:rsidRPr="00C67536">
        <w:rPr>
          <w:rFonts w:hint="eastAsia"/>
        </w:rPr>
        <w:t>，</w:t>
      </w:r>
      <w:r w:rsidRPr="00C67536">
        <w:t xml:space="preserve"> ( }</w:t>
      </w:r>
    </w:p>
    <w:p w14:paraId="5F2F90A9" w14:textId="77777777" w:rsidR="008D14AB" w:rsidRDefault="008D14AB" w:rsidP="00A6116D">
      <w:pPr>
        <w:ind w:firstLine="480"/>
      </w:pPr>
    </w:p>
    <w:p w14:paraId="4B66C969" w14:textId="4BB8230B" w:rsidR="00A6116D" w:rsidRDefault="00981C89" w:rsidP="00A6116D">
      <w:pPr>
        <w:ind w:firstLine="480"/>
      </w:pPr>
      <w:r>
        <w:rPr>
          <w:rFonts w:hint="eastAsia"/>
        </w:rPr>
        <w:t>到此，可以根据</w:t>
      </w:r>
      <w:r>
        <w:rPr>
          <w:rFonts w:hint="eastAsia"/>
        </w:rPr>
        <w:t>T</w:t>
      </w:r>
      <w:r>
        <w:t>EST</w:t>
      </w:r>
      <w:r>
        <w:rPr>
          <w:rFonts w:hint="eastAsia"/>
        </w:rPr>
        <w:t>源程序完成语法分析的过程。任意</w:t>
      </w:r>
      <w:r w:rsidR="00A6116D">
        <w:rPr>
          <w:rFonts w:hint="eastAsia"/>
        </w:rPr>
        <w:t>给定一个</w:t>
      </w:r>
      <w:r w:rsidR="00A6116D">
        <w:rPr>
          <w:rFonts w:hint="eastAsia"/>
        </w:rPr>
        <w:t>T</w:t>
      </w:r>
      <w:r w:rsidR="00A6116D">
        <w:t>EST</w:t>
      </w:r>
      <w:r w:rsidR="00A6116D">
        <w:rPr>
          <w:rFonts w:hint="eastAsia"/>
        </w:rPr>
        <w:t>源程序如下</w:t>
      </w:r>
      <w:r>
        <w:rPr>
          <w:rFonts w:hint="eastAsia"/>
        </w:rPr>
        <w:t>（该源程序没有词法错误，也不存在语法错误）</w:t>
      </w:r>
      <w:r w:rsidR="00A6116D">
        <w:rPr>
          <w:rFonts w:hint="eastAsia"/>
        </w:rPr>
        <w:t>：</w:t>
      </w:r>
    </w:p>
    <w:p w14:paraId="6FE2EC55" w14:textId="635E0B3A" w:rsidR="00A6116D" w:rsidRPr="00A6116D" w:rsidRDefault="00A6116D" w:rsidP="001F029A">
      <w:pPr>
        <w:pStyle w:val="a"/>
        <w:numPr>
          <w:ilvl w:val="0"/>
          <w:numId w:val="0"/>
        </w:numPr>
        <w:ind w:left="360" w:hanging="360"/>
        <w:jc w:val="center"/>
      </w:pPr>
      <w:r w:rsidRPr="00540225">
        <w:rPr>
          <w:noProof/>
        </w:rPr>
        <w:drawing>
          <wp:inline distT="0" distB="0" distL="0" distR="0" wp14:anchorId="29E18A36" wp14:editId="54CF38A5">
            <wp:extent cx="1577629" cy="3040380"/>
            <wp:effectExtent l="0" t="0" r="381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620579" cy="3123152"/>
                    </a:xfrm>
                    <a:prstGeom prst="rect">
                      <a:avLst/>
                    </a:prstGeom>
                  </pic:spPr>
                </pic:pic>
              </a:graphicData>
            </a:graphic>
          </wp:inline>
        </w:drawing>
      </w:r>
    </w:p>
    <w:p w14:paraId="0416BB2C" w14:textId="685B8576" w:rsidR="002B31A0" w:rsidRPr="00D80D02" w:rsidRDefault="002B31A0" w:rsidP="00B962F4">
      <w:pPr>
        <w:ind w:firstLine="480"/>
      </w:pPr>
      <w:r>
        <w:rPr>
          <w:rFonts w:hint="eastAsia"/>
        </w:rPr>
        <w:t>而要想生成语法树，</w:t>
      </w:r>
      <w:r w:rsidR="002C29D2">
        <w:rPr>
          <w:rFonts w:hint="eastAsia"/>
        </w:rPr>
        <w:t>需要从根节点开始递归画出其所有子树，每个子树在到叶节点时返回</w:t>
      </w:r>
      <w:r w:rsidR="00375784">
        <w:rPr>
          <w:rFonts w:hint="eastAsia"/>
        </w:rPr>
        <w:t>，对于同属一个父节点的子节点需要进行连接从而加以区分。</w:t>
      </w:r>
      <w:r w:rsidR="00B7185D">
        <w:rPr>
          <w:rFonts w:hint="eastAsia"/>
        </w:rPr>
        <w:t>上述</w:t>
      </w:r>
      <w:r w:rsidR="00B7185D">
        <w:rPr>
          <w:rFonts w:hint="eastAsia"/>
        </w:rPr>
        <w:t>T</w:t>
      </w:r>
      <w:r w:rsidR="00B7185D">
        <w:t>EST</w:t>
      </w:r>
      <w:r w:rsidR="00B7185D">
        <w:rPr>
          <w:rFonts w:hint="eastAsia"/>
        </w:rPr>
        <w:t>源程序经过</w:t>
      </w:r>
      <w:r w:rsidR="00652AFD">
        <w:rPr>
          <w:rFonts w:hint="eastAsia"/>
        </w:rPr>
        <w:t>成功的语法分析程序所生成的语法树如下：</w:t>
      </w:r>
    </w:p>
    <w:p w14:paraId="0B80298B" w14:textId="7351B1FD" w:rsidR="00ED1DC3" w:rsidRDefault="00ED1DC3" w:rsidP="005A0B93">
      <w:pPr>
        <w:spacing w:line="360" w:lineRule="auto"/>
        <w:ind w:leftChars="-649" w:left="-992" w:hangingChars="236" w:hanging="566"/>
        <w:jc w:val="center"/>
      </w:pPr>
      <w:r>
        <w:rPr>
          <w:rFonts w:hint="eastAsia"/>
        </w:rPr>
        <w:t xml:space="preserve"> </w:t>
      </w:r>
      <w:r>
        <w:t xml:space="preserve">                                                                                       </w:t>
      </w:r>
    </w:p>
    <w:p w14:paraId="10366264" w14:textId="5DC05ECF" w:rsidR="00ED1DC3" w:rsidRDefault="00ED1DC3" w:rsidP="005A0B93">
      <w:pPr>
        <w:spacing w:line="360" w:lineRule="auto"/>
        <w:ind w:leftChars="-649" w:left="-992" w:hangingChars="236" w:hanging="566"/>
        <w:jc w:val="center"/>
      </w:pPr>
      <w:r>
        <w:rPr>
          <w:rFonts w:hint="eastAsia"/>
        </w:rPr>
        <w:t xml:space="preserve"> </w:t>
      </w:r>
      <w:r>
        <w:t xml:space="preserve">                                                              </w:t>
      </w:r>
    </w:p>
    <w:p w14:paraId="189919CC" w14:textId="4D6F7791" w:rsidR="0041196B" w:rsidRDefault="00ED1DC3" w:rsidP="005A0B93">
      <w:pPr>
        <w:spacing w:line="360" w:lineRule="auto"/>
        <w:ind w:leftChars="-649" w:left="-992" w:hangingChars="236" w:hanging="566"/>
        <w:jc w:val="center"/>
      </w:pPr>
      <w:r>
        <w:rPr>
          <w:rFonts w:hint="eastAsia"/>
        </w:rPr>
        <w:t xml:space="preserve"> </w:t>
      </w:r>
      <w:r>
        <w:t xml:space="preserve">                                                                     </w:t>
      </w:r>
    </w:p>
    <w:p w14:paraId="18A82E79" w14:textId="3B6A41EA" w:rsidR="00ED1DC3" w:rsidRDefault="00ED1DC3" w:rsidP="005A0B93">
      <w:pPr>
        <w:spacing w:line="360" w:lineRule="auto"/>
        <w:ind w:leftChars="-649" w:left="-992" w:hangingChars="236" w:hanging="566"/>
        <w:jc w:val="center"/>
      </w:pPr>
      <w:r>
        <w:rPr>
          <w:rFonts w:hint="eastAsia"/>
        </w:rPr>
        <w:t xml:space="preserve"> </w:t>
      </w:r>
      <w:r>
        <w:t xml:space="preserve">                                                             </w:t>
      </w:r>
    </w:p>
    <w:p w14:paraId="63F63035" w14:textId="1C7268CB" w:rsidR="00ED1DC3" w:rsidRDefault="00ED1DC3" w:rsidP="005A0B93">
      <w:pPr>
        <w:spacing w:line="360" w:lineRule="auto"/>
        <w:ind w:leftChars="-649" w:left="-992" w:hangingChars="236" w:hanging="566"/>
        <w:jc w:val="center"/>
      </w:pPr>
      <w:r>
        <w:rPr>
          <w:rFonts w:hint="eastAsia"/>
        </w:rPr>
        <w:t xml:space="preserve"> </w:t>
      </w:r>
      <w:r>
        <w:t xml:space="preserve">                                                               </w:t>
      </w:r>
    </w:p>
    <w:p w14:paraId="1602F351" w14:textId="7E27F2CC" w:rsidR="00ED1DC3" w:rsidRDefault="00ED1DC3" w:rsidP="005A0B93">
      <w:pPr>
        <w:spacing w:line="360" w:lineRule="auto"/>
        <w:ind w:leftChars="-649" w:left="-992" w:hangingChars="236" w:hanging="566"/>
        <w:jc w:val="center"/>
      </w:pPr>
      <w:r>
        <w:rPr>
          <w:rFonts w:hint="eastAsia"/>
        </w:rPr>
        <w:t xml:space="preserve"> </w:t>
      </w:r>
      <w:r>
        <w:t xml:space="preserve">                                                                 </w:t>
      </w:r>
    </w:p>
    <w:p w14:paraId="655ABC78" w14:textId="77777777" w:rsidR="00ED1DC3" w:rsidRDefault="00ED1DC3" w:rsidP="005A0B93">
      <w:pPr>
        <w:spacing w:line="360" w:lineRule="auto"/>
        <w:ind w:leftChars="-649" w:left="-992" w:hangingChars="236" w:hanging="566"/>
        <w:jc w:val="center"/>
      </w:pPr>
    </w:p>
    <w:p w14:paraId="5F2EE307" w14:textId="77777777" w:rsidR="00ED1DC3" w:rsidRDefault="00ED1DC3" w:rsidP="005A0B93">
      <w:pPr>
        <w:spacing w:line="360" w:lineRule="auto"/>
        <w:ind w:leftChars="-649" w:left="-992" w:hangingChars="236" w:hanging="566"/>
        <w:jc w:val="center"/>
      </w:pPr>
    </w:p>
    <w:p w14:paraId="58FCB6EA" w14:textId="77777777" w:rsidR="000E4A69" w:rsidRDefault="00ED1DC3" w:rsidP="007C28AF">
      <w:pPr>
        <w:ind w:leftChars="-750" w:left="-1800" w:firstLineChars="159" w:firstLine="382"/>
      </w:pPr>
      <w:r w:rsidRPr="00977599">
        <w:rPr>
          <w:noProof/>
        </w:rPr>
        <w:drawing>
          <wp:inline distT="0" distB="0" distL="0" distR="0" wp14:anchorId="1EDD27EF" wp14:editId="00E220C6">
            <wp:extent cx="7086600" cy="7576113"/>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extLst>
                        <a:ext uri="{BEBA8EAE-BF5A-486C-A8C5-ECC9F3942E4B}">
                          <a14:imgProps xmlns:a14="http://schemas.microsoft.com/office/drawing/2010/main">
                            <a14:imgLayer r:embed="rId15">
                              <a14:imgEffect>
                                <a14:colorTemperature colorTemp="7200"/>
                              </a14:imgEffect>
                            </a14:imgLayer>
                          </a14:imgProps>
                        </a:ext>
                      </a:extLst>
                    </a:blip>
                    <a:srcRect l="4918"/>
                    <a:stretch/>
                  </pic:blipFill>
                  <pic:spPr bwMode="auto">
                    <a:xfrm>
                      <a:off x="0" y="0"/>
                      <a:ext cx="7184887" cy="7681189"/>
                    </a:xfrm>
                    <a:prstGeom prst="rect">
                      <a:avLst/>
                    </a:prstGeom>
                    <a:ln>
                      <a:noFill/>
                    </a:ln>
                    <a:extLst>
                      <a:ext uri="{53640926-AAD7-44D8-BBD7-CCE9431645EC}">
                        <a14:shadowObscured xmlns:a14="http://schemas.microsoft.com/office/drawing/2010/main"/>
                      </a:ext>
                    </a:extLst>
                  </pic:spPr>
                </pic:pic>
              </a:graphicData>
            </a:graphic>
          </wp:inline>
        </w:drawing>
      </w:r>
      <w:r w:rsidR="00D84003">
        <w:br w:type="page"/>
      </w:r>
    </w:p>
    <w:p w14:paraId="56C35458" w14:textId="77777777" w:rsidR="000E4A69" w:rsidRDefault="000E4A69" w:rsidP="00E82970">
      <w:pPr>
        <w:ind w:firstLine="480"/>
      </w:pPr>
    </w:p>
    <w:p w14:paraId="4ADA46EB" w14:textId="72022145" w:rsidR="00381ED3" w:rsidRDefault="00381ED3" w:rsidP="00E82970">
      <w:pPr>
        <w:ind w:firstLine="480"/>
      </w:pPr>
      <w:r>
        <w:rPr>
          <w:rFonts w:hint="eastAsia"/>
        </w:rPr>
        <w:t>若</w:t>
      </w:r>
      <w:r>
        <w:rPr>
          <w:rFonts w:hint="eastAsia"/>
        </w:rPr>
        <w:t>T</w:t>
      </w:r>
      <w:r>
        <w:t>EST</w:t>
      </w:r>
      <w:r>
        <w:rPr>
          <w:rFonts w:hint="eastAsia"/>
        </w:rPr>
        <w:t>程序中存在语法错误，则会出现相应的提示，</w:t>
      </w:r>
      <w:r w:rsidR="00A81F2E">
        <w:rPr>
          <w:rFonts w:hint="eastAsia"/>
        </w:rPr>
        <w:t>部分错误</w:t>
      </w:r>
      <w:r>
        <w:rPr>
          <w:rFonts w:hint="eastAsia"/>
        </w:rPr>
        <w:t>情况如下：</w:t>
      </w:r>
    </w:p>
    <w:p w14:paraId="14A26592" w14:textId="2EC0185A" w:rsidR="00ED7A19" w:rsidRDefault="00ED7A19" w:rsidP="00854824">
      <w:pPr>
        <w:spacing w:line="360" w:lineRule="auto"/>
        <w:ind w:firstLineChars="0" w:firstLine="0"/>
        <w:jc w:val="left"/>
      </w:pPr>
      <w:r w:rsidRPr="00ED7A19">
        <w:rPr>
          <w:noProof/>
        </w:rPr>
        <w:drawing>
          <wp:inline distT="0" distB="0" distL="0" distR="0" wp14:anchorId="7B85B6C8" wp14:editId="0FD9202E">
            <wp:extent cx="2379216" cy="1267691"/>
            <wp:effectExtent l="0" t="0" r="254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32446" cy="1296053"/>
                    </a:xfrm>
                    <a:prstGeom prst="rect">
                      <a:avLst/>
                    </a:prstGeom>
                  </pic:spPr>
                </pic:pic>
              </a:graphicData>
            </a:graphic>
          </wp:inline>
        </w:drawing>
      </w:r>
      <w:r w:rsidR="0086222F">
        <w:rPr>
          <w:noProof/>
        </w:rPr>
        <w:t xml:space="preserve"> </w:t>
      </w:r>
      <w:r w:rsidR="002E24B4" w:rsidRPr="009A1E09">
        <w:rPr>
          <w:noProof/>
        </w:rPr>
        <w:drawing>
          <wp:inline distT="0" distB="0" distL="0" distR="0" wp14:anchorId="2A59B6AC" wp14:editId="2F05D325">
            <wp:extent cx="2634308" cy="1242032"/>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730787" cy="1287520"/>
                    </a:xfrm>
                    <a:prstGeom prst="rect">
                      <a:avLst/>
                    </a:prstGeom>
                  </pic:spPr>
                </pic:pic>
              </a:graphicData>
            </a:graphic>
          </wp:inline>
        </w:drawing>
      </w:r>
      <w:r w:rsidR="00B57CE5">
        <w:rPr>
          <w:noProof/>
          <w:szCs w:val="21"/>
        </w:rPr>
        <w:t xml:space="preserve"> </w:t>
      </w:r>
      <w:r w:rsidR="00B57CE5" w:rsidRPr="007D0B63">
        <w:rPr>
          <w:noProof/>
        </w:rPr>
        <w:drawing>
          <wp:inline distT="0" distB="0" distL="0" distR="0" wp14:anchorId="74E72532" wp14:editId="527E1D50">
            <wp:extent cx="2538635" cy="128379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613546" cy="1321679"/>
                    </a:xfrm>
                    <a:prstGeom prst="rect">
                      <a:avLst/>
                    </a:prstGeom>
                  </pic:spPr>
                </pic:pic>
              </a:graphicData>
            </a:graphic>
          </wp:inline>
        </w:drawing>
      </w:r>
      <w:r w:rsidR="00411040">
        <w:rPr>
          <w:noProof/>
        </w:rPr>
        <w:t xml:space="preserve"> </w:t>
      </w:r>
      <w:r w:rsidR="002E24B4" w:rsidRPr="00EF7D44">
        <w:rPr>
          <w:noProof/>
        </w:rPr>
        <w:drawing>
          <wp:inline distT="0" distB="0" distL="0" distR="0" wp14:anchorId="4EB5AB1A" wp14:editId="273DA0F9">
            <wp:extent cx="2581367" cy="1315992"/>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643380" cy="1347607"/>
                    </a:xfrm>
                    <a:prstGeom prst="rect">
                      <a:avLst/>
                    </a:prstGeom>
                  </pic:spPr>
                </pic:pic>
              </a:graphicData>
            </a:graphic>
          </wp:inline>
        </w:drawing>
      </w:r>
    </w:p>
    <w:p w14:paraId="78723B8F" w14:textId="267A9E6A" w:rsidR="007D0B63" w:rsidRDefault="002E24B4" w:rsidP="00854824">
      <w:pPr>
        <w:spacing w:line="360" w:lineRule="auto"/>
        <w:ind w:firstLineChars="0" w:firstLine="0"/>
        <w:jc w:val="left"/>
      </w:pPr>
      <w:r w:rsidRPr="00A35333">
        <w:rPr>
          <w:noProof/>
          <w:szCs w:val="21"/>
        </w:rPr>
        <w:drawing>
          <wp:inline distT="0" distB="0" distL="0" distR="0" wp14:anchorId="49B0B85F" wp14:editId="282ECCFC">
            <wp:extent cx="2612571" cy="1276140"/>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666577" cy="1302520"/>
                    </a:xfrm>
                    <a:prstGeom prst="rect">
                      <a:avLst/>
                    </a:prstGeom>
                  </pic:spPr>
                </pic:pic>
              </a:graphicData>
            </a:graphic>
          </wp:inline>
        </w:drawing>
      </w:r>
      <w:r w:rsidR="005B6FBF">
        <w:rPr>
          <w:noProof/>
        </w:rPr>
        <w:t xml:space="preserve"> </w:t>
      </w:r>
      <w:r w:rsidRPr="00C33618">
        <w:rPr>
          <w:noProof/>
        </w:rPr>
        <w:drawing>
          <wp:inline distT="0" distB="0" distL="0" distR="0" wp14:anchorId="73CBC35F" wp14:editId="5984EDCF">
            <wp:extent cx="2579914" cy="1270264"/>
            <wp:effectExtent l="0" t="0" r="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642551" cy="1301104"/>
                    </a:xfrm>
                    <a:prstGeom prst="rect">
                      <a:avLst/>
                    </a:prstGeom>
                  </pic:spPr>
                </pic:pic>
              </a:graphicData>
            </a:graphic>
          </wp:inline>
        </w:drawing>
      </w:r>
      <w:r w:rsidR="00B57CE5" w:rsidRPr="006C1733">
        <w:rPr>
          <w:noProof/>
        </w:rPr>
        <w:drawing>
          <wp:inline distT="0" distB="0" distL="0" distR="0" wp14:anchorId="31D9FE25" wp14:editId="4A66318F">
            <wp:extent cx="2539561" cy="128460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602815" cy="1316601"/>
                    </a:xfrm>
                    <a:prstGeom prst="rect">
                      <a:avLst/>
                    </a:prstGeom>
                  </pic:spPr>
                </pic:pic>
              </a:graphicData>
            </a:graphic>
          </wp:inline>
        </w:drawing>
      </w:r>
      <w:r w:rsidR="00B57CE5">
        <w:t xml:space="preserve"> </w:t>
      </w:r>
      <w:r w:rsidRPr="000321B7">
        <w:rPr>
          <w:noProof/>
        </w:rPr>
        <w:drawing>
          <wp:inline distT="0" distB="0" distL="0" distR="0" wp14:anchorId="6A0C1B36" wp14:editId="6112BD58">
            <wp:extent cx="2628537" cy="1339838"/>
            <wp:effectExtent l="0" t="0" r="63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677553" cy="1364823"/>
                    </a:xfrm>
                    <a:prstGeom prst="rect">
                      <a:avLst/>
                    </a:prstGeom>
                  </pic:spPr>
                </pic:pic>
              </a:graphicData>
            </a:graphic>
          </wp:inline>
        </w:drawing>
      </w:r>
    </w:p>
    <w:p w14:paraId="3B673F70" w14:textId="5D7E1791" w:rsidR="007C202C" w:rsidRDefault="002E24B4" w:rsidP="00854824">
      <w:pPr>
        <w:spacing w:line="360" w:lineRule="auto"/>
        <w:ind w:firstLineChars="0" w:firstLine="0"/>
        <w:jc w:val="left"/>
      </w:pPr>
      <w:r w:rsidRPr="00A81F2E">
        <w:rPr>
          <w:noProof/>
        </w:rPr>
        <w:drawing>
          <wp:inline distT="0" distB="0" distL="0" distR="0" wp14:anchorId="3AB83A3D" wp14:editId="30F06B61">
            <wp:extent cx="2539365" cy="1235100"/>
            <wp:effectExtent l="0" t="0" r="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586950" cy="1258244"/>
                    </a:xfrm>
                    <a:prstGeom prst="rect">
                      <a:avLst/>
                    </a:prstGeom>
                  </pic:spPr>
                </pic:pic>
              </a:graphicData>
            </a:graphic>
          </wp:inline>
        </w:drawing>
      </w:r>
      <w:r w:rsidR="005B6FBF">
        <w:t xml:space="preserve"> </w:t>
      </w:r>
      <w:r w:rsidR="00861AE1" w:rsidRPr="00861AE1">
        <w:rPr>
          <w:noProof/>
        </w:rPr>
        <w:drawing>
          <wp:inline distT="0" distB="0" distL="0" distR="0" wp14:anchorId="321B64CE" wp14:editId="31067A4C">
            <wp:extent cx="2603046" cy="1287008"/>
            <wp:effectExtent l="0" t="0" r="6985"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612892" cy="1291876"/>
                    </a:xfrm>
                    <a:prstGeom prst="rect">
                      <a:avLst/>
                    </a:prstGeom>
                  </pic:spPr>
                </pic:pic>
              </a:graphicData>
            </a:graphic>
          </wp:inline>
        </w:drawing>
      </w:r>
    </w:p>
    <w:p w14:paraId="495B088A" w14:textId="7B5C618F" w:rsidR="002040B7" w:rsidRDefault="00DF182A" w:rsidP="008A6F6F">
      <w:pPr>
        <w:ind w:firstLine="480"/>
      </w:pPr>
      <w:r>
        <w:rPr>
          <w:rFonts w:hint="eastAsia"/>
        </w:rPr>
        <w:t>针对错误处理，</w:t>
      </w:r>
      <w:r w:rsidR="00290FE5">
        <w:rPr>
          <w:rFonts w:hint="eastAsia"/>
        </w:rPr>
        <w:t>一次运行应尽可能多地发现语法错误</w:t>
      </w:r>
      <w:r w:rsidR="00C24466">
        <w:rPr>
          <w:rFonts w:hint="eastAsia"/>
        </w:rPr>
        <w:t>，并且在遇到错误后便立即调用中断程序执行中断。</w:t>
      </w:r>
      <w:r w:rsidR="005622A9">
        <w:rPr>
          <w:rFonts w:hint="eastAsia"/>
        </w:rPr>
        <w:t>对于常见、可预见的错误，可以在程序对应处</w:t>
      </w:r>
      <w:proofErr w:type="gramStart"/>
      <w:r w:rsidR="005622A9">
        <w:rPr>
          <w:rFonts w:hint="eastAsia"/>
        </w:rPr>
        <w:t>作出</w:t>
      </w:r>
      <w:proofErr w:type="gramEnd"/>
      <w:r w:rsidR="005622A9">
        <w:rPr>
          <w:rFonts w:hint="eastAsia"/>
        </w:rPr>
        <w:t>相应的修改或扩充；而针对无法遇见的、多变的错误则可以旋转跳过部分原文使其在适当的地方停止，然后再继续分析。</w:t>
      </w:r>
      <w:r w:rsidR="00C7172E">
        <w:rPr>
          <w:rFonts w:hint="eastAsia"/>
        </w:rPr>
        <w:t>在识别出一个错误之后，要想跳过原文的某部分，</w:t>
      </w:r>
      <w:proofErr w:type="gramStart"/>
      <w:r w:rsidR="00C7172E">
        <w:rPr>
          <w:rFonts w:hint="eastAsia"/>
        </w:rPr>
        <w:t>则语言</w:t>
      </w:r>
      <w:proofErr w:type="gramEnd"/>
      <w:r w:rsidR="00C7172E">
        <w:rPr>
          <w:rFonts w:hint="eastAsia"/>
        </w:rPr>
        <w:t>必定包含某些关键字，这些关键字出错的概率很小，因而被调用的语法分析过程总能够正常结束。</w:t>
      </w:r>
    </w:p>
    <w:p w14:paraId="386936FF" w14:textId="376FACE7" w:rsidR="002040B7" w:rsidRDefault="002040B7">
      <w:pPr>
        <w:widowControl/>
        <w:ind w:firstLineChars="0" w:firstLine="0"/>
        <w:jc w:val="left"/>
      </w:pPr>
      <w:r>
        <w:br w:type="page"/>
      </w:r>
    </w:p>
    <w:p w14:paraId="02F97725" w14:textId="77777777" w:rsidR="0041196B" w:rsidRDefault="0041196B" w:rsidP="00FD1214">
      <w:pPr>
        <w:pStyle w:val="1"/>
        <w:ind w:left="482" w:hanging="482"/>
      </w:pPr>
      <w:r>
        <w:rPr>
          <w:rFonts w:hint="eastAsia"/>
        </w:rPr>
        <w:lastRenderedPageBreak/>
        <w:t>实验总结</w:t>
      </w:r>
    </w:p>
    <w:p w14:paraId="3E981A8F" w14:textId="6A392E74" w:rsidR="00197D41" w:rsidRDefault="00197D41" w:rsidP="0066036F">
      <w:pPr>
        <w:ind w:firstLine="480"/>
      </w:pPr>
      <w:r>
        <w:rPr>
          <w:rFonts w:hint="eastAsia"/>
        </w:rPr>
        <w:t>此次实验，让我对编译原理的基本知识有了深入的了解，加强了对语法分析的认识。代码的编写过程中用到了一些以前从未用过的函数，都借鉴了网上的宝贵经验对其现学现用，其中部分掌握得还不是很深。在代码调试过程中也出现许多无法理解的错误，但仍旧</w:t>
      </w:r>
      <w:r w:rsidR="00816994">
        <w:rPr>
          <w:rFonts w:hint="eastAsia"/>
        </w:rPr>
        <w:t>坚持不断改正错误</w:t>
      </w:r>
      <w:r>
        <w:rPr>
          <w:rFonts w:hint="eastAsia"/>
        </w:rPr>
        <w:t>，最终调试出了结果。</w:t>
      </w:r>
      <w:r w:rsidR="00816994">
        <w:rPr>
          <w:rFonts w:hint="eastAsia"/>
        </w:rPr>
        <w:t>也正因此，</w:t>
      </w:r>
      <w:r>
        <w:rPr>
          <w:rFonts w:hint="eastAsia"/>
        </w:rPr>
        <w:t>我的</w:t>
      </w:r>
      <w:r w:rsidR="00816994">
        <w:rPr>
          <w:rFonts w:hint="eastAsia"/>
        </w:rPr>
        <w:t>编程</w:t>
      </w:r>
      <w:r>
        <w:rPr>
          <w:rFonts w:hint="eastAsia"/>
        </w:rPr>
        <w:t>实践能力得到很大的提高。</w:t>
      </w:r>
    </w:p>
    <w:p w14:paraId="6C3A48F8" w14:textId="166A4F95" w:rsidR="002558C8" w:rsidRDefault="002558C8" w:rsidP="002558C8">
      <w:pPr>
        <w:ind w:firstLine="480"/>
      </w:pPr>
      <w:r>
        <w:rPr>
          <w:rFonts w:hint="eastAsia"/>
        </w:rPr>
        <w:t>递归下降分析法是确定的自上而下分析法，这种分析法要求文法是</w:t>
      </w:r>
      <w:r>
        <w:rPr>
          <w:rFonts w:hint="eastAsia"/>
        </w:rPr>
        <w:t>LL</w:t>
      </w:r>
      <w:r>
        <w:rPr>
          <w:rFonts w:hint="eastAsia"/>
        </w:rPr>
        <w:t>（</w:t>
      </w:r>
      <w:r>
        <w:rPr>
          <w:rFonts w:hint="eastAsia"/>
        </w:rPr>
        <w:t>1</w:t>
      </w:r>
      <w:r>
        <w:rPr>
          <w:rFonts w:hint="eastAsia"/>
        </w:rPr>
        <w:t>）文法。它的基本思想是</w:t>
      </w:r>
      <w:r w:rsidR="00245645">
        <w:rPr>
          <w:rFonts w:hint="eastAsia"/>
        </w:rPr>
        <w:t>：</w:t>
      </w:r>
      <w:r>
        <w:rPr>
          <w:rFonts w:hint="eastAsia"/>
        </w:rPr>
        <w:t>对文法中的每个终结符编写一个函数，每个函数的功能是识别由该非终结符所表示的语法成分。由于描述语言的文法常常是递归定义的，因此相应的这组函数必然以相互递归的方式进行调用。</w:t>
      </w:r>
      <w:r w:rsidR="00D803EC">
        <w:rPr>
          <w:rFonts w:hint="eastAsia"/>
        </w:rPr>
        <w:t>也正是通过此次实验，我对于递归下降法的抽象定义，有了更加</w:t>
      </w:r>
      <w:r w:rsidR="00873BD1">
        <w:rPr>
          <w:rFonts w:hint="eastAsia"/>
        </w:rPr>
        <w:t>具体</w:t>
      </w:r>
      <w:r w:rsidR="00D803EC">
        <w:rPr>
          <w:rFonts w:hint="eastAsia"/>
        </w:rPr>
        <w:t>的理解</w:t>
      </w:r>
      <w:r w:rsidR="004E565D">
        <w:rPr>
          <w:rFonts w:hint="eastAsia"/>
        </w:rPr>
        <w:t>和感受</w:t>
      </w:r>
      <w:r w:rsidR="00D803EC">
        <w:rPr>
          <w:rFonts w:hint="eastAsia"/>
        </w:rPr>
        <w:t>，也从实践中明白了其运用的重要意义</w:t>
      </w:r>
      <w:r w:rsidR="00DB2F7A">
        <w:rPr>
          <w:rFonts w:hint="eastAsia"/>
        </w:rPr>
        <w:t>。</w:t>
      </w:r>
    </w:p>
    <w:p w14:paraId="4A4B8D63" w14:textId="255AB4D8" w:rsidR="00F16251" w:rsidRDefault="009B64B7" w:rsidP="009B64B7">
      <w:pPr>
        <w:ind w:firstLine="480"/>
      </w:pPr>
      <w:r>
        <w:rPr>
          <w:rFonts w:hint="eastAsia"/>
        </w:rPr>
        <w:t>实验最开始盲目照抄书后的代码，每次的运行结果都和词法分析的输出一致，而无法</w:t>
      </w:r>
      <w:r w:rsidR="00CB7B44">
        <w:rPr>
          <w:rFonts w:hint="eastAsia"/>
        </w:rPr>
        <w:t>生成抽象语法树。</w:t>
      </w:r>
      <w:r w:rsidR="00A863C2">
        <w:rPr>
          <w:rFonts w:hint="eastAsia"/>
        </w:rPr>
        <w:t>经过查阅大量网上的资料，</w:t>
      </w:r>
      <w:r w:rsidR="002B4354">
        <w:rPr>
          <w:rFonts w:hint="eastAsia"/>
        </w:rPr>
        <w:t>我尝试在每个函数中都添加一个指针变量</w:t>
      </w:r>
      <w:r w:rsidR="007529CE">
        <w:rPr>
          <w:rFonts w:hint="eastAsia"/>
        </w:rPr>
        <w:t>，</w:t>
      </w:r>
      <w:r w:rsidR="005D0F70">
        <w:rPr>
          <w:rFonts w:hint="eastAsia"/>
        </w:rPr>
        <w:t>并</w:t>
      </w:r>
      <w:r w:rsidR="00E57DB1">
        <w:rPr>
          <w:rFonts w:hint="eastAsia"/>
        </w:rPr>
        <w:t>将所有</w:t>
      </w:r>
      <w:proofErr w:type="spellStart"/>
      <w:r w:rsidR="00E57DB1">
        <w:rPr>
          <w:rFonts w:hint="eastAsia"/>
        </w:rPr>
        <w:t>p</w:t>
      </w:r>
      <w:r w:rsidR="00E57DB1">
        <w:t>rintf</w:t>
      </w:r>
      <w:proofErr w:type="spellEnd"/>
      <w:r w:rsidR="00E57DB1">
        <w:rPr>
          <w:rFonts w:hint="eastAsia"/>
        </w:rPr>
        <w:t>语句删除，避免语法分析的结果以二元组的形式输出</w:t>
      </w:r>
      <w:r w:rsidR="00A11571">
        <w:rPr>
          <w:rFonts w:hint="eastAsia"/>
        </w:rPr>
        <w:t>，同时</w:t>
      </w:r>
      <w:r w:rsidR="00A25CCC">
        <w:rPr>
          <w:rFonts w:hint="eastAsia"/>
        </w:rPr>
        <w:t>定义了一个结构体</w:t>
      </w:r>
      <w:r w:rsidR="00411D5D">
        <w:rPr>
          <w:rFonts w:hint="eastAsia"/>
        </w:rPr>
        <w:t>用于存储树，该结构体定义如下：</w:t>
      </w:r>
    </w:p>
    <w:p w14:paraId="504F62FD" w14:textId="77777777" w:rsidR="00F16251" w:rsidRDefault="00F16251" w:rsidP="00F16251">
      <w:pPr>
        <w:ind w:firstLine="480"/>
      </w:pPr>
      <w:r>
        <w:t>struct node</w:t>
      </w:r>
    </w:p>
    <w:p w14:paraId="08EAE51A" w14:textId="0FAF39F7" w:rsidR="00F16251" w:rsidRDefault="00F16251" w:rsidP="00F16251">
      <w:pPr>
        <w:ind w:firstLine="480"/>
      </w:pPr>
      <w:r>
        <w:t>{</w:t>
      </w:r>
    </w:p>
    <w:p w14:paraId="3663DA1B" w14:textId="77777777" w:rsidR="00F16251" w:rsidRDefault="00F16251" w:rsidP="00F16251">
      <w:pPr>
        <w:ind w:firstLine="480"/>
      </w:pPr>
      <w:r>
        <w:tab/>
        <w:t xml:space="preserve">string </w:t>
      </w:r>
      <w:proofErr w:type="spellStart"/>
      <w:r>
        <w:t>st</w:t>
      </w:r>
      <w:proofErr w:type="spellEnd"/>
      <w:r>
        <w:t>;</w:t>
      </w:r>
    </w:p>
    <w:p w14:paraId="2FB31879" w14:textId="77777777" w:rsidR="00F16251" w:rsidRDefault="00F16251" w:rsidP="00F16251">
      <w:pPr>
        <w:ind w:firstLine="480"/>
      </w:pPr>
      <w:r>
        <w:tab/>
        <w:t>vector&lt;node*&gt;son;</w:t>
      </w:r>
    </w:p>
    <w:p w14:paraId="04BEAB8F" w14:textId="77777777" w:rsidR="00F16251" w:rsidRDefault="00F16251" w:rsidP="00F16251">
      <w:pPr>
        <w:ind w:firstLine="480"/>
      </w:pPr>
      <w:r>
        <w:tab/>
        <w:t>int wide;</w:t>
      </w:r>
    </w:p>
    <w:p w14:paraId="4FC9C2EF" w14:textId="77777777" w:rsidR="00F16251" w:rsidRDefault="00F16251" w:rsidP="00F16251">
      <w:pPr>
        <w:ind w:firstLine="480"/>
      </w:pPr>
      <w:r>
        <w:tab/>
        <w:t xml:space="preserve">node* </w:t>
      </w:r>
      <w:proofErr w:type="spellStart"/>
      <w:proofErr w:type="gramStart"/>
      <w:r>
        <w:t>addSon</w:t>
      </w:r>
      <w:proofErr w:type="spellEnd"/>
      <w:r>
        <w:t>(</w:t>
      </w:r>
      <w:proofErr w:type="gramEnd"/>
      <w:r>
        <w:t>string s)</w:t>
      </w:r>
    </w:p>
    <w:p w14:paraId="21C83902" w14:textId="10956ED6" w:rsidR="00F16251" w:rsidRDefault="00F16251" w:rsidP="00094F4A">
      <w:pPr>
        <w:ind w:left="360" w:firstLine="480"/>
      </w:pPr>
      <w:r>
        <w:t>{</w:t>
      </w:r>
    </w:p>
    <w:p w14:paraId="193FD413" w14:textId="77777777" w:rsidR="00F16251" w:rsidRDefault="00F16251" w:rsidP="00F16251">
      <w:pPr>
        <w:ind w:firstLine="480"/>
      </w:pPr>
      <w:r>
        <w:tab/>
      </w:r>
      <w:r>
        <w:tab/>
        <w:t xml:space="preserve">node* Son=new </w:t>
      </w:r>
      <w:proofErr w:type="gramStart"/>
      <w:r>
        <w:t>node(</w:t>
      </w:r>
      <w:proofErr w:type="gramEnd"/>
      <w:r>
        <w:t>);</w:t>
      </w:r>
    </w:p>
    <w:p w14:paraId="40B7A848" w14:textId="77777777" w:rsidR="00F16251" w:rsidRDefault="00F16251" w:rsidP="00F16251">
      <w:pPr>
        <w:ind w:firstLine="480"/>
      </w:pPr>
      <w:r>
        <w:tab/>
      </w:r>
      <w:r>
        <w:tab/>
        <w:t>Son-&gt;</w:t>
      </w:r>
      <w:proofErr w:type="spellStart"/>
      <w:r>
        <w:t>st</w:t>
      </w:r>
      <w:proofErr w:type="spellEnd"/>
      <w:r>
        <w:t>=s;</w:t>
      </w:r>
    </w:p>
    <w:p w14:paraId="60BFA1A7" w14:textId="77777777" w:rsidR="00F16251" w:rsidRDefault="00F16251" w:rsidP="00F16251">
      <w:pPr>
        <w:ind w:firstLine="480"/>
      </w:pPr>
      <w:r>
        <w:tab/>
      </w:r>
      <w:r>
        <w:tab/>
      </w:r>
      <w:proofErr w:type="spellStart"/>
      <w:proofErr w:type="gramStart"/>
      <w:r>
        <w:t>son.push</w:t>
      </w:r>
      <w:proofErr w:type="gramEnd"/>
      <w:r>
        <w:t>_back</w:t>
      </w:r>
      <w:proofErr w:type="spellEnd"/>
      <w:r>
        <w:t>(Son);</w:t>
      </w:r>
    </w:p>
    <w:p w14:paraId="32A97928" w14:textId="77777777" w:rsidR="00F16251" w:rsidRDefault="00F16251" w:rsidP="00F16251">
      <w:pPr>
        <w:ind w:firstLine="480"/>
      </w:pPr>
      <w:r>
        <w:tab/>
      </w:r>
      <w:r>
        <w:tab/>
        <w:t>return Son;</w:t>
      </w:r>
    </w:p>
    <w:p w14:paraId="2A99C62E" w14:textId="77777777" w:rsidR="00F16251" w:rsidRDefault="00F16251" w:rsidP="00F16251">
      <w:pPr>
        <w:ind w:firstLine="480"/>
      </w:pPr>
      <w:r>
        <w:tab/>
        <w:t>}</w:t>
      </w:r>
    </w:p>
    <w:p w14:paraId="62341AC3" w14:textId="68549399" w:rsidR="00F16251" w:rsidRDefault="00F16251" w:rsidP="00F16251">
      <w:pPr>
        <w:ind w:firstLine="480"/>
      </w:pPr>
      <w:r>
        <w:t>} *Root;</w:t>
      </w:r>
    </w:p>
    <w:p w14:paraId="12FDA957" w14:textId="1A5CA498" w:rsidR="009B64B7" w:rsidRDefault="00A8586F" w:rsidP="009B64B7">
      <w:pPr>
        <w:ind w:firstLine="480"/>
      </w:pPr>
      <w:r>
        <w:rPr>
          <w:rFonts w:hint="eastAsia"/>
        </w:rPr>
        <w:t>这样一来，</w:t>
      </w:r>
      <w:proofErr w:type="gramStart"/>
      <w:r w:rsidR="000F313F">
        <w:rPr>
          <w:rFonts w:hint="eastAsia"/>
        </w:rPr>
        <w:t>每分析</w:t>
      </w:r>
      <w:proofErr w:type="gramEnd"/>
      <w:r w:rsidR="000F313F">
        <w:rPr>
          <w:rFonts w:hint="eastAsia"/>
        </w:rPr>
        <w:t>完一个单词，就能够将其输出到语法树中并存储起来，最后若语法分析通过，则将存储的所有信息打印输出，便</w:t>
      </w:r>
      <w:r w:rsidR="008845EA">
        <w:rPr>
          <w:rFonts w:hint="eastAsia"/>
        </w:rPr>
        <w:t>实现了生成语法树的功能</w:t>
      </w:r>
      <w:r w:rsidR="000C68D1">
        <w:rPr>
          <w:rFonts w:hint="eastAsia"/>
        </w:rPr>
        <w:t>。</w:t>
      </w:r>
      <w:r w:rsidR="00FC6F65">
        <w:rPr>
          <w:rFonts w:hint="eastAsia"/>
        </w:rPr>
        <w:t>为了让语法</w:t>
      </w:r>
      <w:proofErr w:type="gramStart"/>
      <w:r w:rsidR="00FC6F65">
        <w:rPr>
          <w:rFonts w:hint="eastAsia"/>
        </w:rPr>
        <w:t>树能够</w:t>
      </w:r>
      <w:proofErr w:type="gramEnd"/>
      <w:r w:rsidR="00FC6F65">
        <w:rPr>
          <w:rFonts w:hint="eastAsia"/>
        </w:rPr>
        <w:t>更加美观</w:t>
      </w:r>
      <w:r w:rsidR="00BD7DDB">
        <w:rPr>
          <w:rFonts w:hint="eastAsia"/>
        </w:rPr>
        <w:t>，首先使得根节点处在居中的位置，然后开始向下画子树</w:t>
      </w:r>
      <w:r w:rsidR="00B56ED9">
        <w:rPr>
          <w:rFonts w:hint="eastAsia"/>
        </w:rPr>
        <w:t>。</w:t>
      </w:r>
      <w:r w:rsidR="00B11F5B">
        <w:rPr>
          <w:rFonts w:hint="eastAsia"/>
        </w:rPr>
        <w:t>父子节点之间用符号</w:t>
      </w:r>
      <w:r w:rsidR="00B11F5B">
        <w:rPr>
          <w:rFonts w:hint="eastAsia"/>
        </w:rPr>
        <w:t>^</w:t>
      </w:r>
      <w:r w:rsidR="00B11F5B">
        <w:rPr>
          <w:rFonts w:hint="eastAsia"/>
        </w:rPr>
        <w:t>进行连接，以表达“该子节点属于其父节点”的这一关系</w:t>
      </w:r>
      <w:r w:rsidR="007C409C">
        <w:rPr>
          <w:rFonts w:hint="eastAsia"/>
        </w:rPr>
        <w:t>，</w:t>
      </w:r>
      <w:r w:rsidR="00B11F5B">
        <w:rPr>
          <w:rFonts w:hint="eastAsia"/>
        </w:rPr>
        <w:t>针对同一父节点的子节点，用</w:t>
      </w:r>
      <w:r w:rsidR="007C409C">
        <w:rPr>
          <w:rFonts w:hint="eastAsia"/>
        </w:rPr>
        <w:t>横线绘制以集中在一起，从而使得语法树逻辑清晰，具体形象。</w:t>
      </w:r>
    </w:p>
    <w:p w14:paraId="790E2568" w14:textId="421D4D17" w:rsidR="00E508D3" w:rsidRPr="002A04CC" w:rsidRDefault="00FD703F" w:rsidP="009B64B7">
      <w:pPr>
        <w:ind w:firstLine="480"/>
      </w:pPr>
      <w:r>
        <w:rPr>
          <w:rFonts w:hint="eastAsia"/>
        </w:rPr>
        <w:t>但是</w:t>
      </w:r>
      <w:r w:rsidR="006F5AB5">
        <w:rPr>
          <w:rFonts w:hint="eastAsia"/>
        </w:rPr>
        <w:t>本程序</w:t>
      </w:r>
      <w:r>
        <w:rPr>
          <w:rFonts w:hint="eastAsia"/>
        </w:rPr>
        <w:t>没有解决连续查错的问题，也不能定位错误位置，这些都是有待改进的地方</w:t>
      </w:r>
      <w:r w:rsidR="009F6054">
        <w:rPr>
          <w:rFonts w:hint="eastAsia"/>
        </w:rPr>
        <w:t>。</w:t>
      </w:r>
      <w:r w:rsidR="00164BEE">
        <w:rPr>
          <w:rFonts w:hint="eastAsia"/>
        </w:rPr>
        <w:t>若想实现连续查错，则每次</w:t>
      </w:r>
      <w:r w:rsidR="00E65108">
        <w:rPr>
          <w:rFonts w:hint="eastAsia"/>
        </w:rPr>
        <w:t>函数调用结束后不能</w:t>
      </w:r>
      <w:r w:rsidR="00E65108">
        <w:rPr>
          <w:rFonts w:hint="eastAsia"/>
        </w:rPr>
        <w:t>return</w:t>
      </w:r>
      <w:r w:rsidR="00E65108">
        <w:t xml:space="preserve"> </w:t>
      </w:r>
      <w:r w:rsidR="00931967">
        <w:t xml:space="preserve"> </w:t>
      </w:r>
      <w:r w:rsidR="00E65108">
        <w:t>es</w:t>
      </w:r>
      <w:r w:rsidR="00E65108">
        <w:rPr>
          <w:rFonts w:hint="eastAsia"/>
        </w:rPr>
        <w:t>，</w:t>
      </w:r>
      <w:r w:rsidR="004B68D1">
        <w:rPr>
          <w:rFonts w:hint="eastAsia"/>
        </w:rPr>
        <w:t>否则一旦遇到错误便不会往下进行，</w:t>
      </w:r>
      <w:r w:rsidR="00F679F2">
        <w:rPr>
          <w:rFonts w:hint="eastAsia"/>
        </w:rPr>
        <w:t>但若不</w:t>
      </w:r>
      <w:r w:rsidR="00941D51">
        <w:rPr>
          <w:rFonts w:hint="eastAsia"/>
        </w:rPr>
        <w:t>使用</w:t>
      </w:r>
      <w:r w:rsidR="00941D51">
        <w:rPr>
          <w:rFonts w:hint="eastAsia"/>
        </w:rPr>
        <w:t>return</w:t>
      </w:r>
      <w:r w:rsidR="00860F33">
        <w:rPr>
          <w:rFonts w:hint="eastAsia"/>
        </w:rPr>
        <w:t>无法完成所有的单词流输入</w:t>
      </w:r>
      <w:r w:rsidR="004B68D1">
        <w:rPr>
          <w:rFonts w:hint="eastAsia"/>
        </w:rPr>
        <w:t>。</w:t>
      </w:r>
      <w:r w:rsidR="00F6370C">
        <w:rPr>
          <w:rFonts w:hint="eastAsia"/>
        </w:rPr>
        <w:t>而对于错误的定位，我尝试效仿词法分析，</w:t>
      </w:r>
      <w:r w:rsidR="00C4206C">
        <w:rPr>
          <w:rFonts w:hint="eastAsia"/>
        </w:rPr>
        <w:t>定义一个全局变量，每当</w:t>
      </w:r>
      <w:r w:rsidR="004B68D1">
        <w:rPr>
          <w:rFonts w:hint="eastAsia"/>
        </w:rPr>
        <w:t>读到换行符则使该变量</w:t>
      </w:r>
      <w:r w:rsidR="004B68D1">
        <w:t>+1</w:t>
      </w:r>
      <w:r w:rsidR="004B68D1">
        <w:rPr>
          <w:rFonts w:hint="eastAsia"/>
        </w:rPr>
        <w:t>，最后在遇到错误时输出的数即为错误所在行数，</w:t>
      </w:r>
      <w:r w:rsidR="007A65B9">
        <w:rPr>
          <w:rFonts w:hint="eastAsia"/>
        </w:rPr>
        <w:t>但是由于每个函数均返回</w:t>
      </w:r>
      <w:r w:rsidR="007A65B9">
        <w:rPr>
          <w:rFonts w:hint="eastAsia"/>
        </w:rPr>
        <w:t>e</w:t>
      </w:r>
      <w:r w:rsidR="007A65B9">
        <w:t>s</w:t>
      </w:r>
      <w:r w:rsidR="007A65B9">
        <w:rPr>
          <w:rFonts w:hint="eastAsia"/>
        </w:rPr>
        <w:t>的值，已无法再返回另一个值，因此我没有找到合适的办法将错误所在行数输出，</w:t>
      </w:r>
      <w:r w:rsidR="0016683D">
        <w:rPr>
          <w:rFonts w:hint="eastAsia"/>
        </w:rPr>
        <w:t>这</w:t>
      </w:r>
      <w:r w:rsidR="003A73A7">
        <w:rPr>
          <w:rFonts w:hint="eastAsia"/>
        </w:rPr>
        <w:t>也看出我的编程水平仍需要进一步的提升</w:t>
      </w:r>
      <w:r>
        <w:rPr>
          <w:rFonts w:hint="eastAsia"/>
        </w:rPr>
        <w:t>。</w:t>
      </w:r>
    </w:p>
    <w:sectPr w:rsidR="00E508D3" w:rsidRPr="002A04CC">
      <w:headerReference w:type="even" r:id="rId26"/>
      <w:headerReference w:type="default" r:id="rId27"/>
      <w:footerReference w:type="even" r:id="rId28"/>
      <w:footerReference w:type="default" r:id="rId29"/>
      <w:headerReference w:type="first" r:id="rId30"/>
      <w:footerReference w:type="first" r:id="rId31"/>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2F66F6" w14:textId="77777777" w:rsidR="00AF689C" w:rsidRDefault="00AF689C" w:rsidP="00B76D59">
      <w:pPr>
        <w:ind w:firstLine="480"/>
      </w:pPr>
      <w:r>
        <w:separator/>
      </w:r>
    </w:p>
  </w:endnote>
  <w:endnote w:type="continuationSeparator" w:id="0">
    <w:p w14:paraId="464F19E0" w14:textId="77777777" w:rsidR="00AF689C" w:rsidRDefault="00AF689C" w:rsidP="00B76D59">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17F4EF" w14:textId="77777777" w:rsidR="00B76D59" w:rsidRDefault="00B76D59">
    <w:pPr>
      <w:pStyle w:val="a4"/>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E2D758" w14:textId="77777777" w:rsidR="00B76D59" w:rsidRDefault="00B76D59">
    <w:pPr>
      <w:pStyle w:val="a4"/>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0A0316" w14:textId="77777777" w:rsidR="00B76D59" w:rsidRDefault="00B76D59">
    <w:pPr>
      <w:pStyle w:val="a4"/>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57DAD6" w14:textId="77777777" w:rsidR="00AF689C" w:rsidRDefault="00AF689C" w:rsidP="00B76D59">
      <w:pPr>
        <w:ind w:firstLine="480"/>
      </w:pPr>
      <w:r>
        <w:separator/>
      </w:r>
    </w:p>
  </w:footnote>
  <w:footnote w:type="continuationSeparator" w:id="0">
    <w:p w14:paraId="3C390A47" w14:textId="77777777" w:rsidR="00AF689C" w:rsidRDefault="00AF689C" w:rsidP="00B76D59">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565F26" w14:textId="77777777" w:rsidR="00B76D59" w:rsidRDefault="00B76D59">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5E454E" w14:textId="77777777" w:rsidR="00B76D59" w:rsidRDefault="00B76D59">
    <w:pPr>
      <w:pStyle w:val="a6"/>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8E04BD" w14:textId="77777777" w:rsidR="00B76D59" w:rsidRDefault="00B76D59">
    <w:pPr>
      <w:pStyle w:val="a6"/>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CBC24D12"/>
    <w:lvl w:ilvl="0">
      <w:start w:val="1"/>
      <w:numFmt w:val="decimal"/>
      <w:pStyle w:val="a"/>
      <w:lvlText w:val="%1."/>
      <w:lvlJc w:val="left"/>
      <w:pPr>
        <w:tabs>
          <w:tab w:val="num" w:pos="360"/>
        </w:tabs>
        <w:ind w:left="360" w:hangingChars="200" w:hanging="360"/>
      </w:pPr>
    </w:lvl>
  </w:abstractNum>
  <w:abstractNum w:abstractNumId="1" w15:restartNumberingAfterBreak="0">
    <w:nsid w:val="05E5631E"/>
    <w:multiLevelType w:val="multilevel"/>
    <w:tmpl w:val="630E8A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F82472E"/>
    <w:multiLevelType w:val="hybridMultilevel"/>
    <w:tmpl w:val="CC50A83E"/>
    <w:lvl w:ilvl="0" w:tplc="9FD64D3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30904B51"/>
    <w:multiLevelType w:val="multilevel"/>
    <w:tmpl w:val="30904B51"/>
    <w:lvl w:ilvl="0">
      <w:start w:val="1"/>
      <w:numFmt w:val="japaneseCounting"/>
      <w:lvlText w:val="%1、"/>
      <w:lvlJc w:val="left"/>
      <w:pPr>
        <w:tabs>
          <w:tab w:val="num" w:pos="480"/>
        </w:tabs>
        <w:ind w:left="480" w:hanging="48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 w15:restartNumberingAfterBreak="0">
    <w:nsid w:val="5F7A177E"/>
    <w:multiLevelType w:val="multilevel"/>
    <w:tmpl w:val="02B8B1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65108901"/>
    <w:multiLevelType w:val="singleLevel"/>
    <w:tmpl w:val="65108901"/>
    <w:lvl w:ilvl="0">
      <w:start w:val="1"/>
      <w:numFmt w:val="decimal"/>
      <w:lvlText w:val="(%1)"/>
      <w:lvlJc w:val="left"/>
      <w:pPr>
        <w:tabs>
          <w:tab w:val="num" w:pos="312"/>
        </w:tabs>
      </w:pPr>
    </w:lvl>
  </w:abstractNum>
  <w:abstractNum w:abstractNumId="6" w15:restartNumberingAfterBreak="0">
    <w:nsid w:val="682354B1"/>
    <w:multiLevelType w:val="multilevel"/>
    <w:tmpl w:val="8A6E04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
  </w:num>
  <w:num w:numId="2">
    <w:abstractNumId w:val="5"/>
  </w:num>
  <w:num w:numId="3">
    <w:abstractNumId w:val="0"/>
  </w:num>
  <w:num w:numId="4">
    <w:abstractNumId w:val="6"/>
  </w:num>
  <w:num w:numId="5">
    <w:abstractNumId w:val="1"/>
  </w:num>
  <w:num w:numId="6">
    <w:abstractNumId w:val="4"/>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6118"/>
    <w:rsid w:val="00010F91"/>
    <w:rsid w:val="00012143"/>
    <w:rsid w:val="000163FD"/>
    <w:rsid w:val="00016FE6"/>
    <w:rsid w:val="00022284"/>
    <w:rsid w:val="00025BD5"/>
    <w:rsid w:val="000321B7"/>
    <w:rsid w:val="000355B6"/>
    <w:rsid w:val="00036500"/>
    <w:rsid w:val="00040C0B"/>
    <w:rsid w:val="00045B50"/>
    <w:rsid w:val="000479C1"/>
    <w:rsid w:val="000569F6"/>
    <w:rsid w:val="00060669"/>
    <w:rsid w:val="00073BEB"/>
    <w:rsid w:val="00074EE3"/>
    <w:rsid w:val="00076E49"/>
    <w:rsid w:val="00081D00"/>
    <w:rsid w:val="00082675"/>
    <w:rsid w:val="00090C8C"/>
    <w:rsid w:val="00091E0B"/>
    <w:rsid w:val="00094563"/>
    <w:rsid w:val="00094F4A"/>
    <w:rsid w:val="00096689"/>
    <w:rsid w:val="000A6693"/>
    <w:rsid w:val="000A6A75"/>
    <w:rsid w:val="000A7403"/>
    <w:rsid w:val="000B03C0"/>
    <w:rsid w:val="000B5639"/>
    <w:rsid w:val="000C68D1"/>
    <w:rsid w:val="000D367A"/>
    <w:rsid w:val="000D6155"/>
    <w:rsid w:val="000D6738"/>
    <w:rsid w:val="000D6BC5"/>
    <w:rsid w:val="000E4A69"/>
    <w:rsid w:val="000F313F"/>
    <w:rsid w:val="00103352"/>
    <w:rsid w:val="001066EF"/>
    <w:rsid w:val="0011437F"/>
    <w:rsid w:val="001161DB"/>
    <w:rsid w:val="00123FCD"/>
    <w:rsid w:val="00124AEE"/>
    <w:rsid w:val="001258A6"/>
    <w:rsid w:val="001312B3"/>
    <w:rsid w:val="00133FA4"/>
    <w:rsid w:val="001358D0"/>
    <w:rsid w:val="00140CA1"/>
    <w:rsid w:val="0014224B"/>
    <w:rsid w:val="0015063F"/>
    <w:rsid w:val="001607C1"/>
    <w:rsid w:val="00164BEE"/>
    <w:rsid w:val="0016683D"/>
    <w:rsid w:val="00166AE7"/>
    <w:rsid w:val="00170A3D"/>
    <w:rsid w:val="0017187F"/>
    <w:rsid w:val="0017279C"/>
    <w:rsid w:val="001829EA"/>
    <w:rsid w:val="0019118D"/>
    <w:rsid w:val="00191E5D"/>
    <w:rsid w:val="00197297"/>
    <w:rsid w:val="00197D41"/>
    <w:rsid w:val="001A1318"/>
    <w:rsid w:val="001A18DC"/>
    <w:rsid w:val="001A5226"/>
    <w:rsid w:val="001B4039"/>
    <w:rsid w:val="001C4345"/>
    <w:rsid w:val="001C6654"/>
    <w:rsid w:val="001C6EF4"/>
    <w:rsid w:val="001C7332"/>
    <w:rsid w:val="001E21C7"/>
    <w:rsid w:val="001E35B5"/>
    <w:rsid w:val="001F029A"/>
    <w:rsid w:val="001F112B"/>
    <w:rsid w:val="001F36DF"/>
    <w:rsid w:val="002040B7"/>
    <w:rsid w:val="00207C3C"/>
    <w:rsid w:val="002103C2"/>
    <w:rsid w:val="0021306B"/>
    <w:rsid w:val="00213734"/>
    <w:rsid w:val="00220D53"/>
    <w:rsid w:val="00221AE8"/>
    <w:rsid w:val="002238F7"/>
    <w:rsid w:val="00225830"/>
    <w:rsid w:val="00225C99"/>
    <w:rsid w:val="00233F38"/>
    <w:rsid w:val="0024218D"/>
    <w:rsid w:val="002432BC"/>
    <w:rsid w:val="00245645"/>
    <w:rsid w:val="002477B0"/>
    <w:rsid w:val="00250E5D"/>
    <w:rsid w:val="002520D2"/>
    <w:rsid w:val="00254D79"/>
    <w:rsid w:val="002558C8"/>
    <w:rsid w:val="00256C41"/>
    <w:rsid w:val="00256F09"/>
    <w:rsid w:val="0026072A"/>
    <w:rsid w:val="00260D6D"/>
    <w:rsid w:val="00260ECF"/>
    <w:rsid w:val="00266157"/>
    <w:rsid w:val="00267FF3"/>
    <w:rsid w:val="00270B6E"/>
    <w:rsid w:val="00270DA9"/>
    <w:rsid w:val="00273718"/>
    <w:rsid w:val="0027560B"/>
    <w:rsid w:val="0027667E"/>
    <w:rsid w:val="00283CA6"/>
    <w:rsid w:val="00284C92"/>
    <w:rsid w:val="00286664"/>
    <w:rsid w:val="00286BEE"/>
    <w:rsid w:val="0028713C"/>
    <w:rsid w:val="00290E99"/>
    <w:rsid w:val="00290FE5"/>
    <w:rsid w:val="00291DEE"/>
    <w:rsid w:val="00295540"/>
    <w:rsid w:val="002A04CC"/>
    <w:rsid w:val="002A3059"/>
    <w:rsid w:val="002A4835"/>
    <w:rsid w:val="002B130D"/>
    <w:rsid w:val="002B15A1"/>
    <w:rsid w:val="002B31A0"/>
    <w:rsid w:val="002B4354"/>
    <w:rsid w:val="002B455C"/>
    <w:rsid w:val="002B6359"/>
    <w:rsid w:val="002C19B3"/>
    <w:rsid w:val="002C2682"/>
    <w:rsid w:val="002C29D2"/>
    <w:rsid w:val="002C7339"/>
    <w:rsid w:val="002D0A64"/>
    <w:rsid w:val="002D0E07"/>
    <w:rsid w:val="002D0E15"/>
    <w:rsid w:val="002D6718"/>
    <w:rsid w:val="002D6BA4"/>
    <w:rsid w:val="002E063C"/>
    <w:rsid w:val="002E1916"/>
    <w:rsid w:val="002E24B4"/>
    <w:rsid w:val="002E36EE"/>
    <w:rsid w:val="002E40FC"/>
    <w:rsid w:val="002E79F6"/>
    <w:rsid w:val="003047AE"/>
    <w:rsid w:val="0030722C"/>
    <w:rsid w:val="0031067E"/>
    <w:rsid w:val="00315DCE"/>
    <w:rsid w:val="0032196B"/>
    <w:rsid w:val="00323921"/>
    <w:rsid w:val="00326AEB"/>
    <w:rsid w:val="00343904"/>
    <w:rsid w:val="0035348C"/>
    <w:rsid w:val="003600EE"/>
    <w:rsid w:val="00370948"/>
    <w:rsid w:val="00375784"/>
    <w:rsid w:val="00381ED3"/>
    <w:rsid w:val="0039508E"/>
    <w:rsid w:val="00397EC9"/>
    <w:rsid w:val="003A3A03"/>
    <w:rsid w:val="003A6F69"/>
    <w:rsid w:val="003A73A7"/>
    <w:rsid w:val="003B0DA4"/>
    <w:rsid w:val="003B1704"/>
    <w:rsid w:val="003B3CE2"/>
    <w:rsid w:val="003C1A16"/>
    <w:rsid w:val="003C4CD3"/>
    <w:rsid w:val="003C7695"/>
    <w:rsid w:val="003D02D5"/>
    <w:rsid w:val="003D6D80"/>
    <w:rsid w:val="003D75ED"/>
    <w:rsid w:val="003E12DB"/>
    <w:rsid w:val="003F2CCD"/>
    <w:rsid w:val="004027C6"/>
    <w:rsid w:val="00411040"/>
    <w:rsid w:val="00411900"/>
    <w:rsid w:val="0041196B"/>
    <w:rsid w:val="00411D5D"/>
    <w:rsid w:val="004127D4"/>
    <w:rsid w:val="004136CD"/>
    <w:rsid w:val="00422037"/>
    <w:rsid w:val="004228D7"/>
    <w:rsid w:val="004300AF"/>
    <w:rsid w:val="00435B8C"/>
    <w:rsid w:val="0044041D"/>
    <w:rsid w:val="00443D03"/>
    <w:rsid w:val="004511D2"/>
    <w:rsid w:val="0046116D"/>
    <w:rsid w:val="00485B11"/>
    <w:rsid w:val="00485BB0"/>
    <w:rsid w:val="00485BF2"/>
    <w:rsid w:val="004904F5"/>
    <w:rsid w:val="0049252D"/>
    <w:rsid w:val="004A1884"/>
    <w:rsid w:val="004A2582"/>
    <w:rsid w:val="004B1877"/>
    <w:rsid w:val="004B321B"/>
    <w:rsid w:val="004B5940"/>
    <w:rsid w:val="004B68D1"/>
    <w:rsid w:val="004C1918"/>
    <w:rsid w:val="004C2C1D"/>
    <w:rsid w:val="004C37C9"/>
    <w:rsid w:val="004C6159"/>
    <w:rsid w:val="004D1EF5"/>
    <w:rsid w:val="004D2526"/>
    <w:rsid w:val="004E1A19"/>
    <w:rsid w:val="004E565D"/>
    <w:rsid w:val="004E7253"/>
    <w:rsid w:val="004F0D7D"/>
    <w:rsid w:val="004F14D0"/>
    <w:rsid w:val="004F75A1"/>
    <w:rsid w:val="00500DC1"/>
    <w:rsid w:val="0050140E"/>
    <w:rsid w:val="0050446B"/>
    <w:rsid w:val="005157EC"/>
    <w:rsid w:val="00525A4E"/>
    <w:rsid w:val="005312AD"/>
    <w:rsid w:val="00531704"/>
    <w:rsid w:val="00534E7C"/>
    <w:rsid w:val="00536BC4"/>
    <w:rsid w:val="00540225"/>
    <w:rsid w:val="005428A3"/>
    <w:rsid w:val="00547B9C"/>
    <w:rsid w:val="0055065A"/>
    <w:rsid w:val="0056182F"/>
    <w:rsid w:val="005622A9"/>
    <w:rsid w:val="00565708"/>
    <w:rsid w:val="0058102D"/>
    <w:rsid w:val="00592D48"/>
    <w:rsid w:val="00592EE2"/>
    <w:rsid w:val="005A0B93"/>
    <w:rsid w:val="005A27B8"/>
    <w:rsid w:val="005A29BF"/>
    <w:rsid w:val="005B0786"/>
    <w:rsid w:val="005B5499"/>
    <w:rsid w:val="005B6FBF"/>
    <w:rsid w:val="005C398F"/>
    <w:rsid w:val="005D0F70"/>
    <w:rsid w:val="005D3BFB"/>
    <w:rsid w:val="005E43BC"/>
    <w:rsid w:val="005E65CD"/>
    <w:rsid w:val="005E7A9A"/>
    <w:rsid w:val="005F11E0"/>
    <w:rsid w:val="00603D36"/>
    <w:rsid w:val="00604742"/>
    <w:rsid w:val="0063164E"/>
    <w:rsid w:val="00636F58"/>
    <w:rsid w:val="006376B7"/>
    <w:rsid w:val="00641FC4"/>
    <w:rsid w:val="00642621"/>
    <w:rsid w:val="00642FF5"/>
    <w:rsid w:val="00644FBF"/>
    <w:rsid w:val="00652AFD"/>
    <w:rsid w:val="00654C1F"/>
    <w:rsid w:val="0066036F"/>
    <w:rsid w:val="006604E1"/>
    <w:rsid w:val="00663052"/>
    <w:rsid w:val="006652BD"/>
    <w:rsid w:val="00667EB2"/>
    <w:rsid w:val="00685E1E"/>
    <w:rsid w:val="00685EC9"/>
    <w:rsid w:val="00690E26"/>
    <w:rsid w:val="0069139A"/>
    <w:rsid w:val="00695796"/>
    <w:rsid w:val="006A0CD4"/>
    <w:rsid w:val="006A2EFF"/>
    <w:rsid w:val="006A5AB9"/>
    <w:rsid w:val="006B146A"/>
    <w:rsid w:val="006B5B18"/>
    <w:rsid w:val="006B5E56"/>
    <w:rsid w:val="006C1733"/>
    <w:rsid w:val="006D2097"/>
    <w:rsid w:val="006D693F"/>
    <w:rsid w:val="006D7737"/>
    <w:rsid w:val="006F2FFF"/>
    <w:rsid w:val="006F5AB5"/>
    <w:rsid w:val="00702AB6"/>
    <w:rsid w:val="0070473A"/>
    <w:rsid w:val="00713F0F"/>
    <w:rsid w:val="00717421"/>
    <w:rsid w:val="00721C15"/>
    <w:rsid w:val="00730DEA"/>
    <w:rsid w:val="00731835"/>
    <w:rsid w:val="0073391F"/>
    <w:rsid w:val="007343E4"/>
    <w:rsid w:val="00743114"/>
    <w:rsid w:val="00751AB2"/>
    <w:rsid w:val="007529CE"/>
    <w:rsid w:val="00755DD4"/>
    <w:rsid w:val="00767902"/>
    <w:rsid w:val="00767C7F"/>
    <w:rsid w:val="00771100"/>
    <w:rsid w:val="00772521"/>
    <w:rsid w:val="007837B8"/>
    <w:rsid w:val="007942FA"/>
    <w:rsid w:val="007969C3"/>
    <w:rsid w:val="007A65B9"/>
    <w:rsid w:val="007B27FF"/>
    <w:rsid w:val="007B2D2D"/>
    <w:rsid w:val="007C202C"/>
    <w:rsid w:val="007C28AF"/>
    <w:rsid w:val="007C29D2"/>
    <w:rsid w:val="007C409C"/>
    <w:rsid w:val="007C5DA0"/>
    <w:rsid w:val="007C7F17"/>
    <w:rsid w:val="007D0B63"/>
    <w:rsid w:val="007D275E"/>
    <w:rsid w:val="007D3475"/>
    <w:rsid w:val="007D5808"/>
    <w:rsid w:val="007E1094"/>
    <w:rsid w:val="007E148D"/>
    <w:rsid w:val="007E4DA3"/>
    <w:rsid w:val="007F5EEB"/>
    <w:rsid w:val="007F6787"/>
    <w:rsid w:val="0081399D"/>
    <w:rsid w:val="00813C02"/>
    <w:rsid w:val="00816994"/>
    <w:rsid w:val="00821F4E"/>
    <w:rsid w:val="00827730"/>
    <w:rsid w:val="008324F6"/>
    <w:rsid w:val="008467F6"/>
    <w:rsid w:val="00847DFF"/>
    <w:rsid w:val="00854824"/>
    <w:rsid w:val="00855B03"/>
    <w:rsid w:val="00857F04"/>
    <w:rsid w:val="00860F33"/>
    <w:rsid w:val="008612E9"/>
    <w:rsid w:val="00861316"/>
    <w:rsid w:val="00861AE1"/>
    <w:rsid w:val="0086222F"/>
    <w:rsid w:val="00866CF4"/>
    <w:rsid w:val="00873BD1"/>
    <w:rsid w:val="00875E70"/>
    <w:rsid w:val="008845EA"/>
    <w:rsid w:val="00884CB7"/>
    <w:rsid w:val="008930B2"/>
    <w:rsid w:val="00895C11"/>
    <w:rsid w:val="008961F9"/>
    <w:rsid w:val="008A6F6F"/>
    <w:rsid w:val="008B004C"/>
    <w:rsid w:val="008B00D1"/>
    <w:rsid w:val="008B2335"/>
    <w:rsid w:val="008B2A2A"/>
    <w:rsid w:val="008C1B54"/>
    <w:rsid w:val="008C3AFA"/>
    <w:rsid w:val="008C6933"/>
    <w:rsid w:val="008C6975"/>
    <w:rsid w:val="008C6CB0"/>
    <w:rsid w:val="008D08CA"/>
    <w:rsid w:val="008D14AB"/>
    <w:rsid w:val="008D3F58"/>
    <w:rsid w:val="008E20B5"/>
    <w:rsid w:val="008E34B6"/>
    <w:rsid w:val="008E511D"/>
    <w:rsid w:val="008F449E"/>
    <w:rsid w:val="008F6118"/>
    <w:rsid w:val="008F665A"/>
    <w:rsid w:val="008F7BA0"/>
    <w:rsid w:val="0090103C"/>
    <w:rsid w:val="00921C28"/>
    <w:rsid w:val="0092650B"/>
    <w:rsid w:val="00931967"/>
    <w:rsid w:val="009327EB"/>
    <w:rsid w:val="00932DFC"/>
    <w:rsid w:val="00933CD4"/>
    <w:rsid w:val="009375A3"/>
    <w:rsid w:val="0094154B"/>
    <w:rsid w:val="00941D51"/>
    <w:rsid w:val="009528EC"/>
    <w:rsid w:val="00956685"/>
    <w:rsid w:val="00957978"/>
    <w:rsid w:val="00961D15"/>
    <w:rsid w:val="0097526B"/>
    <w:rsid w:val="00976CE2"/>
    <w:rsid w:val="00977599"/>
    <w:rsid w:val="00981152"/>
    <w:rsid w:val="00981A8C"/>
    <w:rsid w:val="00981C89"/>
    <w:rsid w:val="0098727E"/>
    <w:rsid w:val="009877A0"/>
    <w:rsid w:val="00992B92"/>
    <w:rsid w:val="00997889"/>
    <w:rsid w:val="009A060E"/>
    <w:rsid w:val="009A1E09"/>
    <w:rsid w:val="009A5E6A"/>
    <w:rsid w:val="009B1D09"/>
    <w:rsid w:val="009B64B7"/>
    <w:rsid w:val="009C2782"/>
    <w:rsid w:val="009D2432"/>
    <w:rsid w:val="009D7A0E"/>
    <w:rsid w:val="009E11F5"/>
    <w:rsid w:val="009E4EF3"/>
    <w:rsid w:val="009E5A22"/>
    <w:rsid w:val="009F6054"/>
    <w:rsid w:val="00A0020C"/>
    <w:rsid w:val="00A00EFC"/>
    <w:rsid w:val="00A036E5"/>
    <w:rsid w:val="00A1080C"/>
    <w:rsid w:val="00A11571"/>
    <w:rsid w:val="00A218AA"/>
    <w:rsid w:val="00A2275B"/>
    <w:rsid w:val="00A25560"/>
    <w:rsid w:val="00A2599B"/>
    <w:rsid w:val="00A25CCC"/>
    <w:rsid w:val="00A35333"/>
    <w:rsid w:val="00A37838"/>
    <w:rsid w:val="00A37EF1"/>
    <w:rsid w:val="00A44191"/>
    <w:rsid w:val="00A55947"/>
    <w:rsid w:val="00A6116D"/>
    <w:rsid w:val="00A63CF6"/>
    <w:rsid w:val="00A72B52"/>
    <w:rsid w:val="00A7359A"/>
    <w:rsid w:val="00A736C5"/>
    <w:rsid w:val="00A81F2E"/>
    <w:rsid w:val="00A8586F"/>
    <w:rsid w:val="00A863C2"/>
    <w:rsid w:val="00A926C1"/>
    <w:rsid w:val="00A97798"/>
    <w:rsid w:val="00AA50AD"/>
    <w:rsid w:val="00AA6A7F"/>
    <w:rsid w:val="00AC5651"/>
    <w:rsid w:val="00AC6C33"/>
    <w:rsid w:val="00AD0378"/>
    <w:rsid w:val="00AD048F"/>
    <w:rsid w:val="00AD7AAE"/>
    <w:rsid w:val="00AE24E8"/>
    <w:rsid w:val="00AE2B54"/>
    <w:rsid w:val="00AE419F"/>
    <w:rsid w:val="00AF4497"/>
    <w:rsid w:val="00AF5441"/>
    <w:rsid w:val="00AF55F2"/>
    <w:rsid w:val="00AF689C"/>
    <w:rsid w:val="00B00075"/>
    <w:rsid w:val="00B1132B"/>
    <w:rsid w:val="00B1146A"/>
    <w:rsid w:val="00B11F5B"/>
    <w:rsid w:val="00B16518"/>
    <w:rsid w:val="00B169FD"/>
    <w:rsid w:val="00B17BBD"/>
    <w:rsid w:val="00B42DB6"/>
    <w:rsid w:val="00B53659"/>
    <w:rsid w:val="00B56ED9"/>
    <w:rsid w:val="00B57CE5"/>
    <w:rsid w:val="00B623D4"/>
    <w:rsid w:val="00B6253A"/>
    <w:rsid w:val="00B7075A"/>
    <w:rsid w:val="00B7185D"/>
    <w:rsid w:val="00B718EC"/>
    <w:rsid w:val="00B7327A"/>
    <w:rsid w:val="00B75AA8"/>
    <w:rsid w:val="00B76D59"/>
    <w:rsid w:val="00B76DEA"/>
    <w:rsid w:val="00B80B9F"/>
    <w:rsid w:val="00B9376F"/>
    <w:rsid w:val="00B93942"/>
    <w:rsid w:val="00B962F4"/>
    <w:rsid w:val="00B96AE5"/>
    <w:rsid w:val="00BA0A98"/>
    <w:rsid w:val="00BA53D5"/>
    <w:rsid w:val="00BB03D0"/>
    <w:rsid w:val="00BD1001"/>
    <w:rsid w:val="00BD2235"/>
    <w:rsid w:val="00BD4AA8"/>
    <w:rsid w:val="00BD7DDB"/>
    <w:rsid w:val="00BE43A1"/>
    <w:rsid w:val="00BF4376"/>
    <w:rsid w:val="00BF5C09"/>
    <w:rsid w:val="00BF6F34"/>
    <w:rsid w:val="00C0411F"/>
    <w:rsid w:val="00C22DA2"/>
    <w:rsid w:val="00C235DF"/>
    <w:rsid w:val="00C24466"/>
    <w:rsid w:val="00C24978"/>
    <w:rsid w:val="00C26431"/>
    <w:rsid w:val="00C33618"/>
    <w:rsid w:val="00C35169"/>
    <w:rsid w:val="00C362D8"/>
    <w:rsid w:val="00C36C02"/>
    <w:rsid w:val="00C41B27"/>
    <w:rsid w:val="00C4206C"/>
    <w:rsid w:val="00C427EA"/>
    <w:rsid w:val="00C46F0C"/>
    <w:rsid w:val="00C47243"/>
    <w:rsid w:val="00C62457"/>
    <w:rsid w:val="00C635C3"/>
    <w:rsid w:val="00C67536"/>
    <w:rsid w:val="00C70D50"/>
    <w:rsid w:val="00C7114B"/>
    <w:rsid w:val="00C7172E"/>
    <w:rsid w:val="00C75D0C"/>
    <w:rsid w:val="00C760F4"/>
    <w:rsid w:val="00C772D5"/>
    <w:rsid w:val="00C81481"/>
    <w:rsid w:val="00C83008"/>
    <w:rsid w:val="00C92848"/>
    <w:rsid w:val="00CA0B46"/>
    <w:rsid w:val="00CB0158"/>
    <w:rsid w:val="00CB3479"/>
    <w:rsid w:val="00CB75C4"/>
    <w:rsid w:val="00CB7B44"/>
    <w:rsid w:val="00CC26B6"/>
    <w:rsid w:val="00CC4EC7"/>
    <w:rsid w:val="00CC5B4B"/>
    <w:rsid w:val="00CC76FF"/>
    <w:rsid w:val="00CD56B1"/>
    <w:rsid w:val="00CE084A"/>
    <w:rsid w:val="00CE29F5"/>
    <w:rsid w:val="00CE3BA0"/>
    <w:rsid w:val="00CE48DA"/>
    <w:rsid w:val="00CE6289"/>
    <w:rsid w:val="00CF31E8"/>
    <w:rsid w:val="00CF648D"/>
    <w:rsid w:val="00D019A5"/>
    <w:rsid w:val="00D03650"/>
    <w:rsid w:val="00D042B9"/>
    <w:rsid w:val="00D04F8D"/>
    <w:rsid w:val="00D05F1C"/>
    <w:rsid w:val="00D07E21"/>
    <w:rsid w:val="00D12AB5"/>
    <w:rsid w:val="00D16F43"/>
    <w:rsid w:val="00D205B9"/>
    <w:rsid w:val="00D24CC1"/>
    <w:rsid w:val="00D25195"/>
    <w:rsid w:val="00D25547"/>
    <w:rsid w:val="00D273CA"/>
    <w:rsid w:val="00D32789"/>
    <w:rsid w:val="00D350B7"/>
    <w:rsid w:val="00D3574C"/>
    <w:rsid w:val="00D40E0C"/>
    <w:rsid w:val="00D43938"/>
    <w:rsid w:val="00D5230B"/>
    <w:rsid w:val="00D53D44"/>
    <w:rsid w:val="00D55CE8"/>
    <w:rsid w:val="00D6038E"/>
    <w:rsid w:val="00D64111"/>
    <w:rsid w:val="00D661BF"/>
    <w:rsid w:val="00D67A75"/>
    <w:rsid w:val="00D67B43"/>
    <w:rsid w:val="00D74AE7"/>
    <w:rsid w:val="00D76421"/>
    <w:rsid w:val="00D76B79"/>
    <w:rsid w:val="00D80369"/>
    <w:rsid w:val="00D803EC"/>
    <w:rsid w:val="00D80D02"/>
    <w:rsid w:val="00D81A5B"/>
    <w:rsid w:val="00D82A55"/>
    <w:rsid w:val="00D84003"/>
    <w:rsid w:val="00D85652"/>
    <w:rsid w:val="00D91F09"/>
    <w:rsid w:val="00D9437A"/>
    <w:rsid w:val="00D9600E"/>
    <w:rsid w:val="00DA19B5"/>
    <w:rsid w:val="00DB1CD3"/>
    <w:rsid w:val="00DB2F7A"/>
    <w:rsid w:val="00DB31B6"/>
    <w:rsid w:val="00DC5424"/>
    <w:rsid w:val="00DC7E4D"/>
    <w:rsid w:val="00DD16D8"/>
    <w:rsid w:val="00DE1C10"/>
    <w:rsid w:val="00DE4452"/>
    <w:rsid w:val="00DF0B4A"/>
    <w:rsid w:val="00DF182A"/>
    <w:rsid w:val="00DF1D56"/>
    <w:rsid w:val="00DF224B"/>
    <w:rsid w:val="00DF2BE8"/>
    <w:rsid w:val="00DF790D"/>
    <w:rsid w:val="00DF7DEF"/>
    <w:rsid w:val="00E03B19"/>
    <w:rsid w:val="00E04741"/>
    <w:rsid w:val="00E22F27"/>
    <w:rsid w:val="00E320D5"/>
    <w:rsid w:val="00E33B6F"/>
    <w:rsid w:val="00E36CC5"/>
    <w:rsid w:val="00E41035"/>
    <w:rsid w:val="00E43319"/>
    <w:rsid w:val="00E44306"/>
    <w:rsid w:val="00E508D3"/>
    <w:rsid w:val="00E565B4"/>
    <w:rsid w:val="00E57DB1"/>
    <w:rsid w:val="00E65108"/>
    <w:rsid w:val="00E65DBD"/>
    <w:rsid w:val="00E82970"/>
    <w:rsid w:val="00E8389A"/>
    <w:rsid w:val="00E841DC"/>
    <w:rsid w:val="00E8589A"/>
    <w:rsid w:val="00E87544"/>
    <w:rsid w:val="00E908A7"/>
    <w:rsid w:val="00E9160F"/>
    <w:rsid w:val="00E93186"/>
    <w:rsid w:val="00EC01D8"/>
    <w:rsid w:val="00ED1B57"/>
    <w:rsid w:val="00ED1DC3"/>
    <w:rsid w:val="00ED7A19"/>
    <w:rsid w:val="00EE5566"/>
    <w:rsid w:val="00EE6397"/>
    <w:rsid w:val="00EF2D36"/>
    <w:rsid w:val="00EF4EB2"/>
    <w:rsid w:val="00EF7D44"/>
    <w:rsid w:val="00F034F0"/>
    <w:rsid w:val="00F04111"/>
    <w:rsid w:val="00F05816"/>
    <w:rsid w:val="00F0673A"/>
    <w:rsid w:val="00F16251"/>
    <w:rsid w:val="00F2091F"/>
    <w:rsid w:val="00F27649"/>
    <w:rsid w:val="00F27A19"/>
    <w:rsid w:val="00F31BC6"/>
    <w:rsid w:val="00F32C0C"/>
    <w:rsid w:val="00F36A34"/>
    <w:rsid w:val="00F36C5D"/>
    <w:rsid w:val="00F40C87"/>
    <w:rsid w:val="00F41ABE"/>
    <w:rsid w:val="00F46470"/>
    <w:rsid w:val="00F5141F"/>
    <w:rsid w:val="00F516A1"/>
    <w:rsid w:val="00F54017"/>
    <w:rsid w:val="00F559CD"/>
    <w:rsid w:val="00F6370C"/>
    <w:rsid w:val="00F679F2"/>
    <w:rsid w:val="00F71689"/>
    <w:rsid w:val="00F72DAA"/>
    <w:rsid w:val="00F73A5B"/>
    <w:rsid w:val="00F94C23"/>
    <w:rsid w:val="00FA38F4"/>
    <w:rsid w:val="00FA68C5"/>
    <w:rsid w:val="00FB08D9"/>
    <w:rsid w:val="00FB6441"/>
    <w:rsid w:val="00FC01D8"/>
    <w:rsid w:val="00FC2E26"/>
    <w:rsid w:val="00FC3057"/>
    <w:rsid w:val="00FC6F65"/>
    <w:rsid w:val="00FC73E2"/>
    <w:rsid w:val="00FD1189"/>
    <w:rsid w:val="00FD1214"/>
    <w:rsid w:val="00FD2C54"/>
    <w:rsid w:val="00FD2F81"/>
    <w:rsid w:val="00FD703F"/>
    <w:rsid w:val="00FE1308"/>
    <w:rsid w:val="00FF0149"/>
    <w:rsid w:val="00FF65F4"/>
    <w:rsid w:val="04E0187F"/>
    <w:rsid w:val="07EE5503"/>
    <w:rsid w:val="0C231F81"/>
    <w:rsid w:val="11FA2BE3"/>
    <w:rsid w:val="12821201"/>
    <w:rsid w:val="18BB0B57"/>
    <w:rsid w:val="1D9665B7"/>
    <w:rsid w:val="21BD1721"/>
    <w:rsid w:val="25D9732A"/>
    <w:rsid w:val="26621B37"/>
    <w:rsid w:val="288F7E08"/>
    <w:rsid w:val="28B03885"/>
    <w:rsid w:val="35237C34"/>
    <w:rsid w:val="38120630"/>
    <w:rsid w:val="450D2E8E"/>
    <w:rsid w:val="456B504E"/>
    <w:rsid w:val="461B0E78"/>
    <w:rsid w:val="46C6121B"/>
    <w:rsid w:val="49AB1F7C"/>
    <w:rsid w:val="49DB0323"/>
    <w:rsid w:val="5344146D"/>
    <w:rsid w:val="589E058A"/>
    <w:rsid w:val="5EBA323C"/>
    <w:rsid w:val="6A961231"/>
    <w:rsid w:val="6BC40EAF"/>
    <w:rsid w:val="6C633F8A"/>
    <w:rsid w:val="6D65530C"/>
    <w:rsid w:val="6E384DDF"/>
    <w:rsid w:val="6FB94DF6"/>
    <w:rsid w:val="75F73FA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B264A8"/>
  <w15:chartTrackingRefBased/>
  <w15:docId w15:val="{A6D01E52-922D-40A7-AA7F-0F15D9B3A4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unhideWhenUsed="1"/>
    <w:lsdException w:name="HTML Code" w:uiPriority="99"/>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C4CD3"/>
    <w:pPr>
      <w:widowControl w:val="0"/>
      <w:ind w:firstLineChars="200" w:firstLine="200"/>
      <w:jc w:val="both"/>
    </w:pPr>
    <w:rPr>
      <w:kern w:val="2"/>
      <w:sz w:val="24"/>
      <w:szCs w:val="24"/>
    </w:rPr>
  </w:style>
  <w:style w:type="paragraph" w:styleId="1">
    <w:name w:val="heading 1"/>
    <w:basedOn w:val="a"/>
    <w:next w:val="a"/>
    <w:link w:val="10"/>
    <w:qFormat/>
    <w:rsid w:val="00FD1214"/>
    <w:pPr>
      <w:keepNext/>
      <w:keepLines/>
      <w:spacing w:before="100" w:beforeAutospacing="1" w:after="100" w:afterAutospacing="1"/>
      <w:ind w:left="200" w:hanging="200"/>
      <w:outlineLvl w:val="0"/>
    </w:pPr>
    <w:rPr>
      <w:b/>
      <w:bCs/>
      <w:kern w:val="44"/>
      <w:szCs w:val="4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a5"/>
    <w:pPr>
      <w:tabs>
        <w:tab w:val="center" w:pos="4153"/>
        <w:tab w:val="right" w:pos="8306"/>
      </w:tabs>
      <w:snapToGrid w:val="0"/>
      <w:jc w:val="left"/>
    </w:pPr>
    <w:rPr>
      <w:sz w:val="18"/>
      <w:szCs w:val="18"/>
    </w:rPr>
  </w:style>
  <w:style w:type="character" w:customStyle="1" w:styleId="a5">
    <w:name w:val="页脚 字符"/>
    <w:link w:val="a4"/>
    <w:rPr>
      <w:kern w:val="2"/>
      <w:sz w:val="18"/>
      <w:szCs w:val="18"/>
    </w:rPr>
  </w:style>
  <w:style w:type="paragraph" w:styleId="a6">
    <w:name w:val="header"/>
    <w:basedOn w:val="a0"/>
    <w:link w:val="a7"/>
    <w:pPr>
      <w:pBdr>
        <w:bottom w:val="single" w:sz="6" w:space="1" w:color="auto"/>
      </w:pBdr>
      <w:tabs>
        <w:tab w:val="center" w:pos="4153"/>
        <w:tab w:val="right" w:pos="8306"/>
      </w:tabs>
      <w:snapToGrid w:val="0"/>
      <w:jc w:val="center"/>
    </w:pPr>
    <w:rPr>
      <w:sz w:val="18"/>
      <w:szCs w:val="18"/>
    </w:rPr>
  </w:style>
  <w:style w:type="character" w:customStyle="1" w:styleId="a7">
    <w:name w:val="页眉 字符"/>
    <w:link w:val="a6"/>
    <w:rPr>
      <w:kern w:val="2"/>
      <w:sz w:val="18"/>
      <w:szCs w:val="18"/>
    </w:rPr>
  </w:style>
  <w:style w:type="paragraph" w:styleId="a8">
    <w:name w:val="Normal (Web)"/>
    <w:basedOn w:val="a0"/>
    <w:uiPriority w:val="99"/>
    <w:unhideWhenUsed/>
    <w:pPr>
      <w:widowControl/>
      <w:spacing w:before="100" w:beforeAutospacing="1" w:after="100" w:afterAutospacing="1"/>
      <w:jc w:val="left"/>
    </w:pPr>
    <w:rPr>
      <w:rFonts w:ascii="宋体" w:hAnsi="宋体" w:cs="宋体"/>
      <w:kern w:val="0"/>
    </w:rPr>
  </w:style>
  <w:style w:type="paragraph" w:styleId="a9">
    <w:name w:val="List Paragraph"/>
    <w:basedOn w:val="a0"/>
    <w:uiPriority w:val="34"/>
    <w:qFormat/>
    <w:pPr>
      <w:ind w:firstLine="420"/>
    </w:pPr>
  </w:style>
  <w:style w:type="character" w:customStyle="1" w:styleId="10">
    <w:name w:val="标题 1 字符"/>
    <w:link w:val="1"/>
    <w:rsid w:val="00FD1214"/>
    <w:rPr>
      <w:b/>
      <w:bCs/>
      <w:kern w:val="44"/>
      <w:sz w:val="24"/>
      <w:szCs w:val="44"/>
    </w:rPr>
  </w:style>
  <w:style w:type="paragraph" w:styleId="a">
    <w:name w:val="List Number"/>
    <w:basedOn w:val="a0"/>
    <w:rsid w:val="00FD1214"/>
    <w:pPr>
      <w:numPr>
        <w:numId w:val="3"/>
      </w:numPr>
      <w:contextualSpacing/>
    </w:pPr>
  </w:style>
  <w:style w:type="paragraph" w:customStyle="1" w:styleId="t">
    <w:name w:val="t"/>
    <w:basedOn w:val="a0"/>
    <w:rsid w:val="007C7F17"/>
    <w:pPr>
      <w:widowControl/>
      <w:spacing w:before="100" w:beforeAutospacing="1" w:after="100" w:afterAutospacing="1"/>
      <w:ind w:firstLineChars="0" w:firstLine="0"/>
      <w:jc w:val="left"/>
    </w:pPr>
    <w:rPr>
      <w:rFonts w:ascii="宋体" w:hAnsi="宋体" w:cs="宋体"/>
      <w:kern w:val="0"/>
    </w:rPr>
  </w:style>
  <w:style w:type="character" w:styleId="HTML">
    <w:name w:val="HTML Code"/>
    <w:basedOn w:val="a1"/>
    <w:uiPriority w:val="99"/>
    <w:unhideWhenUsed/>
    <w:rsid w:val="00857F04"/>
    <w:rPr>
      <w:rFonts w:ascii="宋体" w:eastAsia="宋体" w:hAnsi="宋体" w:cs="宋体"/>
      <w:sz w:val="24"/>
      <w:szCs w:val="24"/>
    </w:rPr>
  </w:style>
  <w:style w:type="character" w:styleId="aa">
    <w:name w:val="Strong"/>
    <w:basedOn w:val="a1"/>
    <w:uiPriority w:val="22"/>
    <w:qFormat/>
    <w:rsid w:val="00857F0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439021">
      <w:bodyDiv w:val="1"/>
      <w:marLeft w:val="0"/>
      <w:marRight w:val="0"/>
      <w:marTop w:val="0"/>
      <w:marBottom w:val="0"/>
      <w:divBdr>
        <w:top w:val="none" w:sz="0" w:space="0" w:color="auto"/>
        <w:left w:val="none" w:sz="0" w:space="0" w:color="auto"/>
        <w:bottom w:val="none" w:sz="0" w:space="0" w:color="auto"/>
        <w:right w:val="none" w:sz="0" w:space="0" w:color="auto"/>
      </w:divBdr>
      <w:divsChild>
        <w:div w:id="1588347568">
          <w:marLeft w:val="0"/>
          <w:marRight w:val="0"/>
          <w:marTop w:val="0"/>
          <w:marBottom w:val="0"/>
          <w:divBdr>
            <w:top w:val="none" w:sz="0" w:space="0" w:color="auto"/>
            <w:left w:val="none" w:sz="0" w:space="0" w:color="auto"/>
            <w:bottom w:val="none" w:sz="0" w:space="0" w:color="auto"/>
            <w:right w:val="none" w:sz="0" w:space="0" w:color="auto"/>
          </w:divBdr>
          <w:divsChild>
            <w:div w:id="1021126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471077">
      <w:bodyDiv w:val="1"/>
      <w:marLeft w:val="0"/>
      <w:marRight w:val="0"/>
      <w:marTop w:val="0"/>
      <w:marBottom w:val="0"/>
      <w:divBdr>
        <w:top w:val="none" w:sz="0" w:space="0" w:color="auto"/>
        <w:left w:val="none" w:sz="0" w:space="0" w:color="auto"/>
        <w:bottom w:val="none" w:sz="0" w:space="0" w:color="auto"/>
        <w:right w:val="none" w:sz="0" w:space="0" w:color="auto"/>
      </w:divBdr>
      <w:divsChild>
        <w:div w:id="742071947">
          <w:marLeft w:val="0"/>
          <w:marRight w:val="0"/>
          <w:marTop w:val="0"/>
          <w:marBottom w:val="0"/>
          <w:divBdr>
            <w:top w:val="none" w:sz="0" w:space="0" w:color="auto"/>
            <w:left w:val="none" w:sz="0" w:space="0" w:color="auto"/>
            <w:bottom w:val="none" w:sz="0" w:space="0" w:color="auto"/>
            <w:right w:val="none" w:sz="0" w:space="0" w:color="auto"/>
          </w:divBdr>
          <w:divsChild>
            <w:div w:id="1258488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888347">
      <w:bodyDiv w:val="1"/>
      <w:marLeft w:val="0"/>
      <w:marRight w:val="0"/>
      <w:marTop w:val="0"/>
      <w:marBottom w:val="0"/>
      <w:divBdr>
        <w:top w:val="none" w:sz="0" w:space="0" w:color="auto"/>
        <w:left w:val="none" w:sz="0" w:space="0" w:color="auto"/>
        <w:bottom w:val="none" w:sz="0" w:space="0" w:color="auto"/>
        <w:right w:val="none" w:sz="0" w:space="0" w:color="auto"/>
      </w:divBdr>
    </w:div>
    <w:div w:id="1775394109">
      <w:bodyDiv w:val="1"/>
      <w:marLeft w:val="0"/>
      <w:marRight w:val="0"/>
      <w:marTop w:val="0"/>
      <w:marBottom w:val="0"/>
      <w:divBdr>
        <w:top w:val="none" w:sz="0" w:space="0" w:color="auto"/>
        <w:left w:val="none" w:sz="0" w:space="0" w:color="auto"/>
        <w:bottom w:val="none" w:sz="0" w:space="0" w:color="auto"/>
        <w:right w:val="none" w:sz="0" w:space="0" w:color="auto"/>
      </w:divBdr>
    </w:div>
    <w:div w:id="213124089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pixelsPerInch w:val="120"/>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image" Target="media/image11.png"/><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fontTable" Target="fontTable.xml"/><Relationship Id="rId5" Type="http://schemas.openxmlformats.org/officeDocument/2006/relationships/footnotes" Target="footnotes.xml"/><Relationship Id="rId15" Type="http://schemas.microsoft.com/office/2007/relationships/hdphoto" Target="media/hdphoto1.wdp"/><Relationship Id="rId23" Type="http://schemas.openxmlformats.org/officeDocument/2006/relationships/image" Target="media/image13.png"/><Relationship Id="rId28" Type="http://schemas.openxmlformats.org/officeDocument/2006/relationships/footer" Target="footer1.xml"/><Relationship Id="rId10" Type="http://schemas.openxmlformats.org/officeDocument/2006/relationships/package" Target="embeddings/Microsoft_Visio_Drawing1.vsdx"/><Relationship Id="rId19" Type="http://schemas.openxmlformats.org/officeDocument/2006/relationships/image" Target="media/image9.png"/><Relationship Id="rId31" Type="http://schemas.openxmlformats.org/officeDocument/2006/relationships/footer" Target="footer3.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header" Target="header2.xml"/><Relationship Id="rId30" Type="http://schemas.openxmlformats.org/officeDocument/2006/relationships/header" Target="header3.xml"/><Relationship Id="rId8"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89</TotalTime>
  <Pages>8</Pages>
  <Words>657</Words>
  <Characters>3749</Characters>
  <Application>Microsoft Office Word</Application>
  <DocSecurity>0</DocSecurity>
  <Lines>31</Lines>
  <Paragraphs>8</Paragraphs>
  <ScaleCrop>false</ScaleCrop>
  <Company>COMMONORG</Company>
  <LinksUpToDate>false</LinksUpToDate>
  <CharactersWithSpaces>43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要求:</dc:title>
  <dc:subject/>
  <dc:creator>COMMON</dc:creator>
  <cp:keywords/>
  <dc:description/>
  <cp:lastModifiedBy>胡 聿鑫</cp:lastModifiedBy>
  <cp:revision>394</cp:revision>
  <dcterms:created xsi:type="dcterms:W3CDTF">2021-11-08T09:20:00Z</dcterms:created>
  <dcterms:modified xsi:type="dcterms:W3CDTF">2021-11-22T1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938</vt:lpwstr>
  </property>
  <property fmtid="{D5CDD505-2E9C-101B-9397-08002B2CF9AE}" pid="3" name="ICV">
    <vt:lpwstr>9B81C00E829E4684B50637D1B11A9EF5</vt:lpwstr>
  </property>
</Properties>
</file>